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8" r:id="rId2"/>
  </p:sldMasterIdLst>
  <p:notesMasterIdLst>
    <p:notesMasterId r:id="rId26"/>
  </p:notesMasterIdLst>
  <p:sldIdLst>
    <p:sldId id="256" r:id="rId3"/>
    <p:sldId id="258" r:id="rId4"/>
    <p:sldId id="280" r:id="rId5"/>
    <p:sldId id="278" r:id="rId6"/>
    <p:sldId id="279" r:id="rId7"/>
    <p:sldId id="282" r:id="rId8"/>
    <p:sldId id="283" r:id="rId9"/>
    <p:sldId id="285" r:id="rId10"/>
    <p:sldId id="286" r:id="rId11"/>
    <p:sldId id="269" r:id="rId12"/>
    <p:sldId id="271" r:id="rId13"/>
    <p:sldId id="303" r:id="rId14"/>
    <p:sldId id="275" r:id="rId15"/>
    <p:sldId id="292" r:id="rId16"/>
    <p:sldId id="294" r:id="rId17"/>
    <p:sldId id="295" r:id="rId18"/>
    <p:sldId id="296" r:id="rId19"/>
    <p:sldId id="297" r:id="rId20"/>
    <p:sldId id="298" r:id="rId21"/>
    <p:sldId id="302" r:id="rId22"/>
    <p:sldId id="274" r:id="rId23"/>
    <p:sldId id="304" r:id="rId24"/>
    <p:sldId id="260" r:id="rId25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4">
          <p15:clr>
            <a:srgbClr val="A4A3A4"/>
          </p15:clr>
        </p15:guide>
        <p15:guide id="2" orient="horz" pos="4162">
          <p15:clr>
            <a:srgbClr val="A4A3A4"/>
          </p15:clr>
        </p15:guide>
        <p15:guide id="3" orient="horz" pos="731">
          <p15:clr>
            <a:srgbClr val="A4A3A4"/>
          </p15:clr>
        </p15:guide>
        <p15:guide id="4" orient="horz" pos="799">
          <p15:clr>
            <a:srgbClr val="A4A3A4"/>
          </p15:clr>
        </p15:guide>
        <p15:guide id="5" orient="horz" pos="3775">
          <p15:clr>
            <a:srgbClr val="A4A3A4"/>
          </p15:clr>
        </p15:guide>
        <p15:guide id="6" pos="1446">
          <p15:clr>
            <a:srgbClr val="A4A3A4"/>
          </p15:clr>
        </p15:guide>
        <p15:guide id="7" pos="158">
          <p15:clr>
            <a:srgbClr val="A4A3A4"/>
          </p15:clr>
        </p15:guide>
        <p15:guide id="8" pos="5602">
          <p15:clr>
            <a:srgbClr val="A4A3A4"/>
          </p15:clr>
        </p15:guide>
        <p15:guide id="9" pos="4314">
          <p15:clr>
            <a:srgbClr val="A4A3A4"/>
          </p15:clr>
        </p15:guide>
        <p15:guide id="10" pos="4218">
          <p15:clr>
            <a:srgbClr val="A4A3A4"/>
          </p15:clr>
        </p15:guide>
        <p15:guide id="11" pos="2929">
          <p15:clr>
            <a:srgbClr val="A4A3A4"/>
          </p15:clr>
        </p15:guide>
        <p15:guide id="12" pos="2831">
          <p15:clr>
            <a:srgbClr val="A4A3A4"/>
          </p15:clr>
        </p15:guide>
        <p15:guide id="13" pos="15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3" autoAdjust="0"/>
    <p:restoredTop sz="94671" autoAdjust="0"/>
  </p:normalViewPr>
  <p:slideViewPr>
    <p:cSldViewPr snapToObjects="1" showGuides="1">
      <p:cViewPr varScale="1">
        <p:scale>
          <a:sx n="75" d="100"/>
          <a:sy n="75" d="100"/>
        </p:scale>
        <p:origin x="366" y="72"/>
      </p:cViewPr>
      <p:guideLst>
        <p:guide orient="horz" pos="164"/>
        <p:guide orient="horz" pos="4162"/>
        <p:guide orient="horz" pos="731"/>
        <p:guide orient="horz" pos="799"/>
        <p:guide orient="horz" pos="3775"/>
        <p:guide pos="1446"/>
        <p:guide pos="158"/>
        <p:guide pos="5602"/>
        <p:guide pos="4314"/>
        <p:guide pos="4218"/>
        <p:guide pos="2929"/>
        <p:guide pos="2831"/>
        <p:guide pos="154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BA69DD-C2FB-4721-AB82-3AA98203DD92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55193DED-C76C-4B3B-B817-C56DF7CD2D83}">
      <dgm:prSet phldrT="[Text]"/>
      <dgm:spPr/>
      <dgm:t>
        <a:bodyPr/>
        <a:lstStyle/>
        <a:p>
          <a:r>
            <a:rPr lang="en-GB" dirty="0" smtClean="0"/>
            <a:t>1.</a:t>
          </a:r>
          <a:endParaRPr lang="en-GB" dirty="0"/>
        </a:p>
      </dgm:t>
    </dgm:pt>
    <dgm:pt modelId="{7E427365-8A3E-4F0B-8292-624F266486DD}" type="parTrans" cxnId="{8450E2DE-48F3-4438-9A2A-CD3788039201}">
      <dgm:prSet/>
      <dgm:spPr/>
      <dgm:t>
        <a:bodyPr/>
        <a:lstStyle/>
        <a:p>
          <a:endParaRPr lang="en-GB"/>
        </a:p>
      </dgm:t>
    </dgm:pt>
    <dgm:pt modelId="{1EEFD367-EE82-49CA-A0AC-458202CAEA5F}" type="sibTrans" cxnId="{8450E2DE-48F3-4438-9A2A-CD3788039201}">
      <dgm:prSet/>
      <dgm:spPr/>
      <dgm:t>
        <a:bodyPr/>
        <a:lstStyle/>
        <a:p>
          <a:endParaRPr lang="en-GB"/>
        </a:p>
      </dgm:t>
    </dgm:pt>
    <dgm:pt modelId="{288A9328-EF43-423B-9890-F0E4DB9391C8}">
      <dgm:prSet phldrT="[Text]"/>
      <dgm:spPr/>
      <dgm:t>
        <a:bodyPr/>
        <a:lstStyle/>
        <a:p>
          <a:r>
            <a:rPr lang="en-GB" dirty="0" smtClean="0"/>
            <a:t>2.</a:t>
          </a:r>
          <a:endParaRPr lang="en-GB" dirty="0"/>
        </a:p>
      </dgm:t>
    </dgm:pt>
    <dgm:pt modelId="{ECF43974-BF0D-4A29-9F27-A79F211B47DB}" type="parTrans" cxnId="{9058C7ED-D940-4DB6-B4CD-1BE1D387C8F1}">
      <dgm:prSet/>
      <dgm:spPr/>
      <dgm:t>
        <a:bodyPr/>
        <a:lstStyle/>
        <a:p>
          <a:endParaRPr lang="en-GB"/>
        </a:p>
      </dgm:t>
    </dgm:pt>
    <dgm:pt modelId="{1F8C67EA-67E2-4377-B070-DC3E53E00307}" type="sibTrans" cxnId="{9058C7ED-D940-4DB6-B4CD-1BE1D387C8F1}">
      <dgm:prSet/>
      <dgm:spPr/>
      <dgm:t>
        <a:bodyPr/>
        <a:lstStyle/>
        <a:p>
          <a:endParaRPr lang="en-GB"/>
        </a:p>
      </dgm:t>
    </dgm:pt>
    <dgm:pt modelId="{ECD26E22-47C8-47EA-A07B-2671FA8382B5}">
      <dgm:prSet phldrT="[Text]"/>
      <dgm:spPr/>
      <dgm:t>
        <a:bodyPr/>
        <a:lstStyle/>
        <a:p>
          <a:r>
            <a:rPr lang="en-GB" dirty="0" smtClean="0"/>
            <a:t>x...</a:t>
          </a:r>
          <a:endParaRPr lang="en-GB" dirty="0"/>
        </a:p>
      </dgm:t>
    </dgm:pt>
    <dgm:pt modelId="{B766BA13-EDC3-4A24-BB59-6BE2D78FFB4C}" type="parTrans" cxnId="{0EB2ED76-CB75-40DD-B028-2B5FDFDB4F91}">
      <dgm:prSet/>
      <dgm:spPr/>
      <dgm:t>
        <a:bodyPr/>
        <a:lstStyle/>
        <a:p>
          <a:endParaRPr lang="en-GB"/>
        </a:p>
      </dgm:t>
    </dgm:pt>
    <dgm:pt modelId="{A4A5A13F-553E-42E1-A08A-3AEFAC09F765}" type="sibTrans" cxnId="{0EB2ED76-CB75-40DD-B028-2B5FDFDB4F91}">
      <dgm:prSet/>
      <dgm:spPr/>
      <dgm:t>
        <a:bodyPr/>
        <a:lstStyle/>
        <a:p>
          <a:endParaRPr lang="en-GB"/>
        </a:p>
      </dgm:t>
    </dgm:pt>
    <dgm:pt modelId="{75B8DEE3-9EE8-437B-8B00-C2BC64D4EC9A}" type="pres">
      <dgm:prSet presAssocID="{37BA69DD-C2FB-4721-AB82-3AA98203DD92}" presName="Name0" presStyleCnt="0">
        <dgm:presLayoutVars>
          <dgm:dir/>
          <dgm:animLvl val="lvl"/>
          <dgm:resizeHandles val="exact"/>
        </dgm:presLayoutVars>
      </dgm:prSet>
      <dgm:spPr/>
    </dgm:pt>
    <dgm:pt modelId="{159248F7-EE5B-4BC1-B224-99DA863B2444}" type="pres">
      <dgm:prSet presAssocID="{37BA69DD-C2FB-4721-AB82-3AA98203DD92}" presName="dummy" presStyleCnt="0"/>
      <dgm:spPr/>
    </dgm:pt>
    <dgm:pt modelId="{DF8C6730-1F70-40CF-AB51-BFA37C467DD5}" type="pres">
      <dgm:prSet presAssocID="{37BA69DD-C2FB-4721-AB82-3AA98203DD92}" presName="linH" presStyleCnt="0"/>
      <dgm:spPr/>
    </dgm:pt>
    <dgm:pt modelId="{7F0DD851-3AF2-4C67-BBBB-E393DB1D54B2}" type="pres">
      <dgm:prSet presAssocID="{37BA69DD-C2FB-4721-AB82-3AA98203DD92}" presName="padding1" presStyleCnt="0"/>
      <dgm:spPr/>
    </dgm:pt>
    <dgm:pt modelId="{09EA5894-9EA1-4111-9802-A2AF87135129}" type="pres">
      <dgm:prSet presAssocID="{55193DED-C76C-4B3B-B817-C56DF7CD2D83}" presName="linV" presStyleCnt="0"/>
      <dgm:spPr/>
    </dgm:pt>
    <dgm:pt modelId="{0DC7473A-C486-4E36-878A-EA2A55EC2253}" type="pres">
      <dgm:prSet presAssocID="{55193DED-C76C-4B3B-B817-C56DF7CD2D83}" presName="spVertical1" presStyleCnt="0"/>
      <dgm:spPr/>
    </dgm:pt>
    <dgm:pt modelId="{736FB205-7B5C-4822-94D2-E353F476B3F3}" type="pres">
      <dgm:prSet presAssocID="{55193DED-C76C-4B3B-B817-C56DF7CD2D83}" presName="parTx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2E8CCA91-2559-4067-BA95-AA3B48B15FDD}" type="pres">
      <dgm:prSet presAssocID="{55193DED-C76C-4B3B-B817-C56DF7CD2D83}" presName="spVertical2" presStyleCnt="0"/>
      <dgm:spPr/>
    </dgm:pt>
    <dgm:pt modelId="{B08C1A60-8136-42AE-9831-AE7B45EC70EA}" type="pres">
      <dgm:prSet presAssocID="{55193DED-C76C-4B3B-B817-C56DF7CD2D83}" presName="spVertical3" presStyleCnt="0"/>
      <dgm:spPr/>
    </dgm:pt>
    <dgm:pt modelId="{86483367-C483-41E8-8C9C-8756C8E812DA}" type="pres">
      <dgm:prSet presAssocID="{1EEFD367-EE82-49CA-A0AC-458202CAEA5F}" presName="space" presStyleCnt="0"/>
      <dgm:spPr/>
    </dgm:pt>
    <dgm:pt modelId="{7DFD294C-B58D-4BA1-A6CE-CBC5638627C4}" type="pres">
      <dgm:prSet presAssocID="{288A9328-EF43-423B-9890-F0E4DB9391C8}" presName="linV" presStyleCnt="0"/>
      <dgm:spPr/>
    </dgm:pt>
    <dgm:pt modelId="{3FEF0010-1D06-464A-A41D-BB3AFDF128EA}" type="pres">
      <dgm:prSet presAssocID="{288A9328-EF43-423B-9890-F0E4DB9391C8}" presName="spVertical1" presStyleCnt="0"/>
      <dgm:spPr/>
    </dgm:pt>
    <dgm:pt modelId="{FD96E11F-60F1-417C-B24B-FD5C15DD6A04}" type="pres">
      <dgm:prSet presAssocID="{288A9328-EF43-423B-9890-F0E4DB9391C8}" presName="parTx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6DF821BC-DE3B-4945-AD8B-8E7423E6CC07}" type="pres">
      <dgm:prSet presAssocID="{288A9328-EF43-423B-9890-F0E4DB9391C8}" presName="spVertical2" presStyleCnt="0"/>
      <dgm:spPr/>
    </dgm:pt>
    <dgm:pt modelId="{99EBF420-090C-4C40-9A6E-8CFA9CAFE651}" type="pres">
      <dgm:prSet presAssocID="{288A9328-EF43-423B-9890-F0E4DB9391C8}" presName="spVertical3" presStyleCnt="0"/>
      <dgm:spPr/>
    </dgm:pt>
    <dgm:pt modelId="{CC42B73C-7197-40BB-8B0D-A689FD695A36}" type="pres">
      <dgm:prSet presAssocID="{1F8C67EA-67E2-4377-B070-DC3E53E00307}" presName="space" presStyleCnt="0"/>
      <dgm:spPr/>
    </dgm:pt>
    <dgm:pt modelId="{B9EDAE94-ECA7-4F5D-B4CA-5CB5FDFFEFA7}" type="pres">
      <dgm:prSet presAssocID="{ECD26E22-47C8-47EA-A07B-2671FA8382B5}" presName="linV" presStyleCnt="0"/>
      <dgm:spPr/>
    </dgm:pt>
    <dgm:pt modelId="{F25AA428-2F70-4EED-ADAF-A998CAF853EE}" type="pres">
      <dgm:prSet presAssocID="{ECD26E22-47C8-47EA-A07B-2671FA8382B5}" presName="spVertical1" presStyleCnt="0"/>
      <dgm:spPr/>
    </dgm:pt>
    <dgm:pt modelId="{F4B53EDB-6F56-440E-85CA-BCDB830E442D}" type="pres">
      <dgm:prSet presAssocID="{ECD26E22-47C8-47EA-A07B-2671FA8382B5}" presName="parTx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4B4224C-1743-4784-9EFA-57B9CF80D20B}" type="pres">
      <dgm:prSet presAssocID="{ECD26E22-47C8-47EA-A07B-2671FA8382B5}" presName="spVertical2" presStyleCnt="0"/>
      <dgm:spPr/>
    </dgm:pt>
    <dgm:pt modelId="{75251F90-1835-4DDB-B412-6CF1F4359FAB}" type="pres">
      <dgm:prSet presAssocID="{ECD26E22-47C8-47EA-A07B-2671FA8382B5}" presName="spVertical3" presStyleCnt="0"/>
      <dgm:spPr/>
    </dgm:pt>
    <dgm:pt modelId="{593215A1-2FCE-4948-9686-247181EDFD9C}" type="pres">
      <dgm:prSet presAssocID="{37BA69DD-C2FB-4721-AB82-3AA98203DD92}" presName="padding2" presStyleCnt="0"/>
      <dgm:spPr/>
    </dgm:pt>
    <dgm:pt modelId="{A72F3D9B-D3F1-4A5A-960F-1C1A6AD30F20}" type="pres">
      <dgm:prSet presAssocID="{37BA69DD-C2FB-4721-AB82-3AA98203DD92}" presName="negArrow" presStyleCnt="0"/>
      <dgm:spPr/>
    </dgm:pt>
    <dgm:pt modelId="{9489DA01-0E6D-4854-A002-65278991693E}" type="pres">
      <dgm:prSet presAssocID="{37BA69DD-C2FB-4721-AB82-3AA98203DD92}" presName="backgroundArrow" presStyleLbl="node1" presStyleIdx="0" presStyleCnt="1" custAng="1133751" custLinFactNeighborX="7646" custLinFactNeighborY="-19728"/>
      <dgm:spPr/>
    </dgm:pt>
  </dgm:ptLst>
  <dgm:cxnLst>
    <dgm:cxn modelId="{501C0BAF-ECE6-4C06-ACB4-402D74198A67}" type="presOf" srcId="{55193DED-C76C-4B3B-B817-C56DF7CD2D83}" destId="{736FB205-7B5C-4822-94D2-E353F476B3F3}" srcOrd="0" destOrd="0" presId="urn:microsoft.com/office/officeart/2005/8/layout/hProcess3"/>
    <dgm:cxn modelId="{6B8F58DF-E177-47D9-B075-02B165218EF2}" type="presOf" srcId="{288A9328-EF43-423B-9890-F0E4DB9391C8}" destId="{FD96E11F-60F1-417C-B24B-FD5C15DD6A04}" srcOrd="0" destOrd="0" presId="urn:microsoft.com/office/officeart/2005/8/layout/hProcess3"/>
    <dgm:cxn modelId="{9578FBCD-A2B7-42E6-B82D-DD6E38409AF9}" type="presOf" srcId="{37BA69DD-C2FB-4721-AB82-3AA98203DD92}" destId="{75B8DEE3-9EE8-437B-8B00-C2BC64D4EC9A}" srcOrd="0" destOrd="0" presId="urn:microsoft.com/office/officeart/2005/8/layout/hProcess3"/>
    <dgm:cxn modelId="{8450E2DE-48F3-4438-9A2A-CD3788039201}" srcId="{37BA69DD-C2FB-4721-AB82-3AA98203DD92}" destId="{55193DED-C76C-4B3B-B817-C56DF7CD2D83}" srcOrd="0" destOrd="0" parTransId="{7E427365-8A3E-4F0B-8292-624F266486DD}" sibTransId="{1EEFD367-EE82-49CA-A0AC-458202CAEA5F}"/>
    <dgm:cxn modelId="{9058C7ED-D940-4DB6-B4CD-1BE1D387C8F1}" srcId="{37BA69DD-C2FB-4721-AB82-3AA98203DD92}" destId="{288A9328-EF43-423B-9890-F0E4DB9391C8}" srcOrd="1" destOrd="0" parTransId="{ECF43974-BF0D-4A29-9F27-A79F211B47DB}" sibTransId="{1F8C67EA-67E2-4377-B070-DC3E53E00307}"/>
    <dgm:cxn modelId="{AFE28714-5997-42E6-97C1-78391885DA06}" type="presOf" srcId="{ECD26E22-47C8-47EA-A07B-2671FA8382B5}" destId="{F4B53EDB-6F56-440E-85CA-BCDB830E442D}" srcOrd="0" destOrd="0" presId="urn:microsoft.com/office/officeart/2005/8/layout/hProcess3"/>
    <dgm:cxn modelId="{0EB2ED76-CB75-40DD-B028-2B5FDFDB4F91}" srcId="{37BA69DD-C2FB-4721-AB82-3AA98203DD92}" destId="{ECD26E22-47C8-47EA-A07B-2671FA8382B5}" srcOrd="2" destOrd="0" parTransId="{B766BA13-EDC3-4A24-BB59-6BE2D78FFB4C}" sibTransId="{A4A5A13F-553E-42E1-A08A-3AEFAC09F765}"/>
    <dgm:cxn modelId="{D0F34367-EAD5-4EDD-8DB5-01F5A023B443}" type="presParOf" srcId="{75B8DEE3-9EE8-437B-8B00-C2BC64D4EC9A}" destId="{159248F7-EE5B-4BC1-B224-99DA863B2444}" srcOrd="0" destOrd="0" presId="urn:microsoft.com/office/officeart/2005/8/layout/hProcess3"/>
    <dgm:cxn modelId="{C5F14737-D9BA-4F9D-BFDF-98901E63A6EA}" type="presParOf" srcId="{75B8DEE3-9EE8-437B-8B00-C2BC64D4EC9A}" destId="{DF8C6730-1F70-40CF-AB51-BFA37C467DD5}" srcOrd="1" destOrd="0" presId="urn:microsoft.com/office/officeart/2005/8/layout/hProcess3"/>
    <dgm:cxn modelId="{7653F171-CDF2-483C-B5BD-EF9EA5B0E593}" type="presParOf" srcId="{DF8C6730-1F70-40CF-AB51-BFA37C467DD5}" destId="{7F0DD851-3AF2-4C67-BBBB-E393DB1D54B2}" srcOrd="0" destOrd="0" presId="urn:microsoft.com/office/officeart/2005/8/layout/hProcess3"/>
    <dgm:cxn modelId="{AE8D52C1-648F-4CEA-91FD-9F448DCBB27D}" type="presParOf" srcId="{DF8C6730-1F70-40CF-AB51-BFA37C467DD5}" destId="{09EA5894-9EA1-4111-9802-A2AF87135129}" srcOrd="1" destOrd="0" presId="urn:microsoft.com/office/officeart/2005/8/layout/hProcess3"/>
    <dgm:cxn modelId="{36FCA3B6-2BF0-404A-AE11-3D5857CD1AD0}" type="presParOf" srcId="{09EA5894-9EA1-4111-9802-A2AF87135129}" destId="{0DC7473A-C486-4E36-878A-EA2A55EC2253}" srcOrd="0" destOrd="0" presId="urn:microsoft.com/office/officeart/2005/8/layout/hProcess3"/>
    <dgm:cxn modelId="{FA7C4178-D19F-4BDE-B8BB-B5BCECE55862}" type="presParOf" srcId="{09EA5894-9EA1-4111-9802-A2AF87135129}" destId="{736FB205-7B5C-4822-94D2-E353F476B3F3}" srcOrd="1" destOrd="0" presId="urn:microsoft.com/office/officeart/2005/8/layout/hProcess3"/>
    <dgm:cxn modelId="{06C91FBE-C29F-4B6C-8A30-9D0936E8B52B}" type="presParOf" srcId="{09EA5894-9EA1-4111-9802-A2AF87135129}" destId="{2E8CCA91-2559-4067-BA95-AA3B48B15FDD}" srcOrd="2" destOrd="0" presId="urn:microsoft.com/office/officeart/2005/8/layout/hProcess3"/>
    <dgm:cxn modelId="{F9C3DF16-2EE0-4EBA-9231-4CA9E2463E1A}" type="presParOf" srcId="{09EA5894-9EA1-4111-9802-A2AF87135129}" destId="{B08C1A60-8136-42AE-9831-AE7B45EC70EA}" srcOrd="3" destOrd="0" presId="urn:microsoft.com/office/officeart/2005/8/layout/hProcess3"/>
    <dgm:cxn modelId="{6C4DAD75-CE7B-4142-9B9B-A74DCD5714B3}" type="presParOf" srcId="{DF8C6730-1F70-40CF-AB51-BFA37C467DD5}" destId="{86483367-C483-41E8-8C9C-8756C8E812DA}" srcOrd="2" destOrd="0" presId="urn:microsoft.com/office/officeart/2005/8/layout/hProcess3"/>
    <dgm:cxn modelId="{B1CB9141-639F-438C-8C50-ADE0E8BDAB96}" type="presParOf" srcId="{DF8C6730-1F70-40CF-AB51-BFA37C467DD5}" destId="{7DFD294C-B58D-4BA1-A6CE-CBC5638627C4}" srcOrd="3" destOrd="0" presId="urn:microsoft.com/office/officeart/2005/8/layout/hProcess3"/>
    <dgm:cxn modelId="{CB9A5DFF-C1A7-4D0F-B295-D4DF3883588B}" type="presParOf" srcId="{7DFD294C-B58D-4BA1-A6CE-CBC5638627C4}" destId="{3FEF0010-1D06-464A-A41D-BB3AFDF128EA}" srcOrd="0" destOrd="0" presId="urn:microsoft.com/office/officeart/2005/8/layout/hProcess3"/>
    <dgm:cxn modelId="{2A5BD760-5315-4006-8EA9-E9636675491F}" type="presParOf" srcId="{7DFD294C-B58D-4BA1-A6CE-CBC5638627C4}" destId="{FD96E11F-60F1-417C-B24B-FD5C15DD6A04}" srcOrd="1" destOrd="0" presId="urn:microsoft.com/office/officeart/2005/8/layout/hProcess3"/>
    <dgm:cxn modelId="{F9597825-3AD1-490B-BD18-DE39F7699D2D}" type="presParOf" srcId="{7DFD294C-B58D-4BA1-A6CE-CBC5638627C4}" destId="{6DF821BC-DE3B-4945-AD8B-8E7423E6CC07}" srcOrd="2" destOrd="0" presId="urn:microsoft.com/office/officeart/2005/8/layout/hProcess3"/>
    <dgm:cxn modelId="{9D2C951B-B43E-44CA-A9EF-78D0A6439F64}" type="presParOf" srcId="{7DFD294C-B58D-4BA1-A6CE-CBC5638627C4}" destId="{99EBF420-090C-4C40-9A6E-8CFA9CAFE651}" srcOrd="3" destOrd="0" presId="urn:microsoft.com/office/officeart/2005/8/layout/hProcess3"/>
    <dgm:cxn modelId="{5AC4BC4B-9F04-4016-9266-3B7B6CCAD33B}" type="presParOf" srcId="{DF8C6730-1F70-40CF-AB51-BFA37C467DD5}" destId="{CC42B73C-7197-40BB-8B0D-A689FD695A36}" srcOrd="4" destOrd="0" presId="urn:microsoft.com/office/officeart/2005/8/layout/hProcess3"/>
    <dgm:cxn modelId="{1366D87F-8666-4B59-91E7-5D0CAA18CC55}" type="presParOf" srcId="{DF8C6730-1F70-40CF-AB51-BFA37C467DD5}" destId="{B9EDAE94-ECA7-4F5D-B4CA-5CB5FDFFEFA7}" srcOrd="5" destOrd="0" presId="urn:microsoft.com/office/officeart/2005/8/layout/hProcess3"/>
    <dgm:cxn modelId="{A823C7CE-A551-401B-B076-B8933E71271A}" type="presParOf" srcId="{B9EDAE94-ECA7-4F5D-B4CA-5CB5FDFFEFA7}" destId="{F25AA428-2F70-4EED-ADAF-A998CAF853EE}" srcOrd="0" destOrd="0" presId="urn:microsoft.com/office/officeart/2005/8/layout/hProcess3"/>
    <dgm:cxn modelId="{A7DB9D7F-D251-4BE2-B234-0DDA5B53DA4D}" type="presParOf" srcId="{B9EDAE94-ECA7-4F5D-B4CA-5CB5FDFFEFA7}" destId="{F4B53EDB-6F56-440E-85CA-BCDB830E442D}" srcOrd="1" destOrd="0" presId="urn:microsoft.com/office/officeart/2005/8/layout/hProcess3"/>
    <dgm:cxn modelId="{C39D4851-07F3-4764-88D6-80246AE4CE3C}" type="presParOf" srcId="{B9EDAE94-ECA7-4F5D-B4CA-5CB5FDFFEFA7}" destId="{74B4224C-1743-4784-9EFA-57B9CF80D20B}" srcOrd="2" destOrd="0" presId="urn:microsoft.com/office/officeart/2005/8/layout/hProcess3"/>
    <dgm:cxn modelId="{85AEDF6B-1106-4C3B-AF1B-8BE9F70954A5}" type="presParOf" srcId="{B9EDAE94-ECA7-4F5D-B4CA-5CB5FDFFEFA7}" destId="{75251F90-1835-4DDB-B412-6CF1F4359FAB}" srcOrd="3" destOrd="0" presId="urn:microsoft.com/office/officeart/2005/8/layout/hProcess3"/>
    <dgm:cxn modelId="{70D4968D-E0E2-43DB-95D2-F5ADB8106A97}" type="presParOf" srcId="{DF8C6730-1F70-40CF-AB51-BFA37C467DD5}" destId="{593215A1-2FCE-4948-9686-247181EDFD9C}" srcOrd="6" destOrd="0" presId="urn:microsoft.com/office/officeart/2005/8/layout/hProcess3"/>
    <dgm:cxn modelId="{B13D9521-8CF3-4301-B4F5-7C092D21542A}" type="presParOf" srcId="{DF8C6730-1F70-40CF-AB51-BFA37C467DD5}" destId="{A72F3D9B-D3F1-4A5A-960F-1C1A6AD30F20}" srcOrd="7" destOrd="0" presId="urn:microsoft.com/office/officeart/2005/8/layout/hProcess3"/>
    <dgm:cxn modelId="{0FE9988F-6A86-44F0-935D-6E1A60C9241A}" type="presParOf" srcId="{DF8C6730-1F70-40CF-AB51-BFA37C467DD5}" destId="{9489DA01-0E6D-4854-A002-65278991693E}" srcOrd="8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0C5E0D-B76F-47A8-91B1-C71AD6BE59C3}" type="datetimeFigureOut">
              <a:rPr lang="en-GB" smtClean="0"/>
              <a:t>27/09/2016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2EC2AB-FD5C-4EF7-AF8D-FB95907AF3A4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048784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01987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1869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976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288131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66034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36704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47143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52116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52116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52116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1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5211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025178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2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91023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986618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64916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2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0472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41714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38604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1487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90309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60AACA-0135-473E-818B-B06A62B5C38C}" type="slidenum">
              <a:rPr lang="de-DE" altLang="en-US"/>
              <a:pPr/>
              <a:t>7</a:t>
            </a:fld>
            <a:endParaRPr lang="de-DE" alt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5825"/>
          </a:xfrm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058" y="4342939"/>
            <a:ext cx="5023884" cy="4114587"/>
          </a:xfrm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227223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90309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EC2AB-FD5C-4EF7-AF8D-FB95907AF3A4}" type="slidenum">
              <a:rPr lang="en-GB" smtClean="0"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8475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5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1" y="1160464"/>
            <a:ext cx="8893174" cy="31178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0824" y="1641864"/>
            <a:ext cx="6445251" cy="666452"/>
          </a:xfrm>
        </p:spPr>
        <p:txBody>
          <a:bodyPr>
            <a:noAutofit/>
          </a:bodyPr>
          <a:lstStyle>
            <a:lvl1pPr>
              <a:lnSpc>
                <a:spcPct val="91000"/>
              </a:lnSpc>
              <a:defRPr sz="2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pic>
        <p:nvPicPr>
          <p:cNvPr id="9" name="Picture 3" descr="U:\DNV\New upgrading projects received September 2013\PPT project assigned September 2013-\work\A4 PPT logos.emf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12" r="1"/>
          <a:stretch/>
        </p:blipFill>
        <p:spPr bwMode="auto">
          <a:xfrm>
            <a:off x="0" y="260350"/>
            <a:ext cx="8893174" cy="591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/>
          <p:cNvCxnSpPr/>
          <p:nvPr userDrawn="1"/>
        </p:nvCxnSpPr>
        <p:spPr>
          <a:xfrm>
            <a:off x="0" y="4204580"/>
            <a:ext cx="8893175" cy="0"/>
          </a:xfrm>
          <a:prstGeom prst="line">
            <a:avLst/>
          </a:prstGeom>
          <a:ln w="2159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0" y="6272408"/>
            <a:ext cx="8893175" cy="0"/>
          </a:xfrm>
          <a:prstGeom prst="line">
            <a:avLst/>
          </a:prstGeom>
          <a:ln w="6350">
            <a:solidFill>
              <a:srgbClr val="4D4D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 userDrawn="1"/>
        </p:nvSpPr>
        <p:spPr>
          <a:xfrm>
            <a:off x="6848475" y="6492748"/>
            <a:ext cx="204565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GB" sz="900" b="1" cap="all" baseline="0" noProof="1" smtClean="0">
                <a:solidFill>
                  <a:schemeClr val="accent2"/>
                </a:solidFill>
              </a:rPr>
              <a:t>Safer, smarter, greener</a:t>
            </a:r>
            <a:endParaRPr lang="en-GB" sz="900" b="1" cap="all" baseline="0" noProof="1">
              <a:solidFill>
                <a:schemeClr val="accent2"/>
              </a:solidFill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23" name="SD_VAR_CompanyYear"/>
          <p:cNvSpPr txBox="1"/>
          <p:nvPr userDrawn="1">
            <p:custDataLst>
              <p:tags r:id="rId1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sp>
        <p:nvSpPr>
          <p:cNvPr id="21" name="SD_FLD_DocumentNumber"/>
          <p:cNvSpPr txBox="1">
            <a:spLocks noChangeArrowheads="1"/>
          </p:cNvSpPr>
          <p:nvPr userDrawn="1"/>
        </p:nvSpPr>
        <p:spPr bwMode="auto">
          <a:xfrm>
            <a:off x="1691680" y="6517697"/>
            <a:ext cx="2805707" cy="179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l">
              <a:spcBef>
                <a:spcPts val="0"/>
              </a:spcBef>
            </a:pPr>
            <a:r>
              <a:rPr lang="en-GB" altLang="ja-JP" sz="700" smtClean="0">
                <a:solidFill>
                  <a:srgbClr val="000000"/>
                </a:solidFill>
                <a:ea typeface="ＭＳ Ｐゴシック" charset="-128"/>
                <a:cs typeface="Arial" charset="0"/>
              </a:rPr>
              <a:t>GCC-EU-2016</a:t>
            </a:r>
            <a:endParaRPr lang="en-GB" altLang="ja-JP" sz="700" dirty="0">
              <a:solidFill>
                <a:srgbClr val="000000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25" name="SD_FLD_Confidentiality"/>
          <p:cNvSpPr/>
          <p:nvPr userDrawn="1"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SD_FLD_DocumentDate"/>
          <p:cNvSpPr/>
          <p:nvPr userDrawn="1"/>
        </p:nvSpPr>
        <p:spPr>
          <a:xfrm>
            <a:off x="249520" y="3862800"/>
            <a:ext cx="6446555" cy="331200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lvl="0" indent="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 2" pitchFamily="18" charset="2"/>
              <a:buNone/>
            </a:pPr>
            <a:r>
              <a:rPr lang="en-GB" sz="1600" b="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7 September 2016</a:t>
            </a:r>
            <a:endParaRPr lang="en-GB" sz="1600" b="0" kern="120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" name="SD_FLD_Author"/>
          <p:cNvSpPr txBox="1">
            <a:spLocks noChangeArrowheads="1"/>
          </p:cNvSpPr>
          <p:nvPr userDrawn="1"/>
        </p:nvSpPr>
        <p:spPr bwMode="auto">
          <a:xfrm>
            <a:off x="250823" y="3574800"/>
            <a:ext cx="6445252" cy="29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marL="0" indent="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 2" pitchFamily="18" charset="2"/>
              <a:buNone/>
            </a:pPr>
            <a:r>
              <a:rPr lang="en-GB" altLang="ja-JP" sz="1600" b="1" kern="1200" baseline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obias Gehlhaar</a:t>
            </a:r>
            <a:endParaRPr lang="en-GB" altLang="ja-JP" sz="1600" b="1" kern="1200" baseline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SD_FLD_BusinessAreaName"/>
          <p:cNvSpPr/>
          <p:nvPr userDrawn="1"/>
        </p:nvSpPr>
        <p:spPr>
          <a:xfrm>
            <a:off x="250823" y="1396800"/>
            <a:ext cx="6445252" cy="2161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1200" b="1" kern="1200" cap="all" baseline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Energy</a:t>
            </a:r>
            <a:endParaRPr lang="en-GB" sz="1200" b="1" kern="1200" cap="all" baseline="0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Subtitle 2"/>
          <p:cNvSpPr>
            <a:spLocks noGrp="1"/>
          </p:cNvSpPr>
          <p:nvPr>
            <p:ph type="subTitle" idx="1"/>
          </p:nvPr>
        </p:nvSpPr>
        <p:spPr>
          <a:xfrm>
            <a:off x="250825" y="2420888"/>
            <a:ext cx="6445250" cy="648072"/>
          </a:xfrm>
        </p:spPr>
        <p:txBody>
          <a:bodyPr/>
          <a:lstStyle>
            <a:lvl1pPr marL="0" indent="0" algn="l" defTabSz="914400" rtl="0" eaLnBrk="1" latinLnBrk="0" hangingPunct="1">
              <a:buNone/>
              <a:defRPr lang="en-US" sz="1600" b="1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edit Master subtitle style</a:t>
            </a:r>
            <a:endParaRPr lang="en-GB" dirty="0"/>
          </a:p>
        </p:txBody>
      </p:sp>
      <p:sp>
        <p:nvSpPr>
          <p:cNvPr id="29" name="SD_FLD_Draft" hidden="1"/>
          <p:cNvSpPr txBox="1">
            <a:spLocks noChangeArrowheads="1"/>
          </p:cNvSpPr>
          <p:nvPr userDrawn="1"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393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4" y="1270800"/>
            <a:ext cx="4244976" cy="4722013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649788" y="1268413"/>
            <a:ext cx="4242692" cy="4724400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None/>
              <a:defRPr b="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495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noProof="0" smtClean="0"/>
              <a:pPr/>
              <a:t>‹#›</a:t>
            </a:fld>
            <a:endParaRPr lang="en-GB" noProof="0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247948" y="5678682"/>
            <a:ext cx="8644531" cy="33792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="1"/>
            </a:lvl1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12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0" y="943199"/>
            <a:ext cx="8892000" cy="4679931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None/>
              <a:defRPr b="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3" name="Table Placeholder 11"/>
          <p:cNvSpPr>
            <a:spLocks noGrp="1"/>
          </p:cNvSpPr>
          <p:nvPr>
            <p:ph type="tbl" sz="quarter" idx="15"/>
          </p:nvPr>
        </p:nvSpPr>
        <p:spPr>
          <a:xfrm>
            <a:off x="0" y="5537488"/>
            <a:ext cx="8892000" cy="21590"/>
          </a:xfrm>
          <a:solidFill>
            <a:schemeClr val="bg1"/>
          </a:solidFill>
        </p:spPr>
        <p:txBody>
          <a:bodyPr>
            <a:normAutofit/>
          </a:bodyPr>
          <a:lstStyle>
            <a:lvl1pPr>
              <a:defRPr sz="1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342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4571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9144000" cy="6855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497388" y="6537522"/>
            <a:ext cx="4246563" cy="16031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6" name="SD_FLD_DocumentDate"/>
          <p:cNvSpPr txBox="1">
            <a:spLocks noChangeArrowheads="1"/>
          </p:cNvSpPr>
          <p:nvPr userDrawn="1"/>
        </p:nvSpPr>
        <p:spPr bwMode="auto">
          <a:xfrm>
            <a:off x="1692000" y="6519600"/>
            <a:ext cx="2805388" cy="1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>
              <a:spcBef>
                <a:spcPct val="50000"/>
              </a:spcBef>
            </a:pPr>
            <a:r>
              <a:rPr lang="en-GB" altLang="ja-JP" sz="700" smtClean="0">
                <a:solidFill>
                  <a:schemeClr val="tx1"/>
                </a:solidFill>
                <a:ea typeface="ＭＳ Ｐゴシック" charset="-128"/>
                <a:cs typeface="Arial" charset="0"/>
              </a:rPr>
              <a:t>27 September 2016</a:t>
            </a:r>
            <a:endParaRPr lang="en-GB" altLang="ja-JP" sz="700" dirty="0">
              <a:solidFill>
                <a:schemeClr val="tx1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8" name="SD_FLD_Confidentiality"/>
          <p:cNvSpPr/>
          <p:nvPr userDrawn="1"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SD_FLD_Draft" hidden="1"/>
          <p:cNvSpPr txBox="1">
            <a:spLocks noChangeArrowheads="1"/>
          </p:cNvSpPr>
          <p:nvPr userDrawn="1"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914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" y="260350"/>
            <a:ext cx="8893174" cy="31612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262572"/>
            <a:ext cx="8425631" cy="1304415"/>
          </a:xfrm>
        </p:spPr>
        <p:txBody>
          <a:bodyPr anchor="t" anchorCtr="0">
            <a:no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noProof="0" smtClean="0"/>
              <a:pPr/>
              <a:t>‹#›</a:t>
            </a:fld>
            <a:endParaRPr lang="en-GB" noProof="0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-3601" y="3343880"/>
            <a:ext cx="8895600" cy="0"/>
          </a:xfrm>
          <a:prstGeom prst="line">
            <a:avLst/>
          </a:prstGeom>
          <a:ln w="2159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0823" y="3518053"/>
            <a:ext cx="4246563" cy="216024"/>
          </a:xfr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buNone/>
              <a:defRPr sz="1200" b="1"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250823" y="3752838"/>
            <a:ext cx="4246563" cy="204873"/>
          </a:xfrm>
        </p:spPr>
        <p:txBody>
          <a:bodyPr anchor="t" anchorCtr="0">
            <a:noAutofit/>
          </a:bodyPr>
          <a:lstStyle>
            <a:lvl1pPr marL="0" indent="0">
              <a:lnSpc>
                <a:spcPct val="100000"/>
              </a:lnSpc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 smtClean="0"/>
              <a:t>Insert Email addres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5" hasCustomPrompt="1"/>
          </p:nvPr>
        </p:nvSpPr>
        <p:spPr>
          <a:xfrm>
            <a:off x="250823" y="3957711"/>
            <a:ext cx="4246563" cy="320602"/>
          </a:xfrm>
        </p:spPr>
        <p:txBody>
          <a:bodyPr anchor="t" anchorCtr="0">
            <a:noAutofit/>
          </a:bodyPr>
          <a:lstStyle>
            <a:lvl1pPr marL="0" indent="0">
              <a:lnSpc>
                <a:spcPct val="100000"/>
              </a:lnSpc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 smtClean="0"/>
              <a:t>Insert Telephone number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250825" y="5769260"/>
            <a:ext cx="204565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GB" sz="900" b="1" cap="all" baseline="0" noProof="1" smtClean="0">
                <a:solidFill>
                  <a:schemeClr val="accent2"/>
                </a:solidFill>
              </a:rPr>
              <a:t>Safer, smarter, greener</a:t>
            </a:r>
            <a:endParaRPr lang="en-GB" sz="900" b="1" cap="all" baseline="0" noProof="1">
              <a:solidFill>
                <a:schemeClr val="accent2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249663" y="4967444"/>
            <a:ext cx="2045659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GB" sz="1200" b="1" cap="none" baseline="0" noProof="1" smtClean="0">
                <a:solidFill>
                  <a:schemeClr val="tx1"/>
                </a:solidFill>
              </a:rPr>
              <a:t>www.dnvgl.com</a:t>
            </a:r>
            <a:endParaRPr lang="en-GB" sz="1200" b="1" cap="none" baseline="0" noProof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879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92150" y="284163"/>
            <a:ext cx="7918450" cy="1187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92150" y="1562100"/>
            <a:ext cx="3883025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7575" y="1562100"/>
            <a:ext cx="3883025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92150" y="3695700"/>
            <a:ext cx="3883025" cy="1982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7575" y="3695700"/>
            <a:ext cx="3883025" cy="1982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648200" y="6629400"/>
            <a:ext cx="1066800" cy="227013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YYYY-MM-DD</a:t>
            </a:r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6200" y="6629400"/>
            <a:ext cx="4495800" cy="227013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HdT, Windenergietechnologie im Fokus der Normen, Netzanschlussrichtlinien, 4.6.200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5791200" y="6629400"/>
            <a:ext cx="849313" cy="227013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No. </a:t>
            </a:r>
            <a:fld id="{1EF7361B-CE8C-4E00-A97F-1B1D916E1470}" type="slidenum">
              <a:rPr lang="de-DE" altLang="en-US"/>
              <a:pPr/>
              <a:t>‹#›</a:t>
            </a:fld>
            <a:r>
              <a:rPr lang="de-DE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13013988"/>
      </p:ext>
    </p:extLst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noProof="0" smtClean="0"/>
              <a:pPr/>
              <a:t>‹#›</a:t>
            </a:fld>
            <a:endParaRPr lang="en-GB" noProof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0823" y="1268413"/>
            <a:ext cx="8641657" cy="4724400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1200"/>
              </a:spcBef>
              <a:buClr>
                <a:srgbClr val="333333"/>
              </a:buClr>
              <a:buFont typeface="+mj-lt"/>
              <a:buAutoNum type="arabicPeriod"/>
              <a:defRPr b="1"/>
            </a:lvl1pPr>
            <a:lvl2pPr marL="522000" indent="-180000">
              <a:buFont typeface="Wingdings" panose="05000000000000000000" pitchFamily="2" charset="2"/>
              <a:buChar char="§"/>
              <a:defRPr/>
            </a:lvl2pPr>
            <a:lvl3pPr marL="738000">
              <a:defRPr/>
            </a:lvl3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091283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14795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5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1160747"/>
            <a:ext cx="8893175" cy="344256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0824" y="1765372"/>
            <a:ext cx="8317620" cy="1909957"/>
          </a:xfrm>
        </p:spPr>
        <p:txBody>
          <a:bodyPr anchor="t" anchorCtr="0">
            <a:noAutofit/>
          </a:bodyPr>
          <a:lstStyle>
            <a:lvl1pPr>
              <a:lnSpc>
                <a:spcPct val="91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BA07366-CB75-4AA8-9E5B-928B849F427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9" name="Picture 3" descr="U:\DNV\New upgrading projects received September 2013\PPT project assigned September 2013-\work\A4 PPT logos.emf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12" r="1"/>
          <a:stretch/>
        </p:blipFill>
        <p:spPr bwMode="auto">
          <a:xfrm>
            <a:off x="0" y="260350"/>
            <a:ext cx="8893174" cy="591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/>
          <p:cNvCxnSpPr/>
          <p:nvPr userDrawn="1"/>
        </p:nvCxnSpPr>
        <p:spPr>
          <a:xfrm>
            <a:off x="0" y="4528482"/>
            <a:ext cx="8893175" cy="0"/>
          </a:xfrm>
          <a:prstGeom prst="line">
            <a:avLst/>
          </a:prstGeom>
          <a:ln w="2159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0" y="6272408"/>
            <a:ext cx="8893175" cy="0"/>
          </a:xfrm>
          <a:prstGeom prst="line">
            <a:avLst/>
          </a:prstGeom>
          <a:ln w="6350">
            <a:solidFill>
              <a:srgbClr val="4D4D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 userDrawn="1"/>
        </p:nvSpPr>
        <p:spPr>
          <a:xfrm>
            <a:off x="6848475" y="6492748"/>
            <a:ext cx="204565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GB" sz="900" b="1" cap="all" baseline="0" noProof="1" smtClean="0">
                <a:solidFill>
                  <a:schemeClr val="accent2"/>
                </a:solidFill>
              </a:rPr>
              <a:t>Safer, smarter, greener</a:t>
            </a:r>
            <a:endParaRPr lang="en-GB" sz="900" b="1" cap="all" baseline="0" noProof="1">
              <a:solidFill>
                <a:schemeClr val="accent2"/>
              </a:solidFill>
            </a:endParaRPr>
          </a:p>
        </p:txBody>
      </p:sp>
      <p:sp>
        <p:nvSpPr>
          <p:cNvPr id="18" name="SD_VAR_CompanyYear"/>
          <p:cNvSpPr txBox="1"/>
          <p:nvPr userDrawn="1">
            <p:custDataLst>
              <p:tags r:id="rId1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sp>
        <p:nvSpPr>
          <p:cNvPr id="16" name="SD_FLD_Confidentiality"/>
          <p:cNvSpPr/>
          <p:nvPr userDrawn="1"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SD_FLD_DocumentDate"/>
          <p:cNvSpPr txBox="1">
            <a:spLocks noChangeArrowheads="1"/>
          </p:cNvSpPr>
          <p:nvPr userDrawn="1"/>
        </p:nvSpPr>
        <p:spPr bwMode="auto">
          <a:xfrm>
            <a:off x="1692000" y="6519600"/>
            <a:ext cx="2805388" cy="1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>
              <a:spcBef>
                <a:spcPct val="50000"/>
              </a:spcBef>
            </a:pPr>
            <a:r>
              <a:rPr lang="en-GB" altLang="ja-JP" sz="700" smtClean="0">
                <a:solidFill>
                  <a:schemeClr val="tx1"/>
                </a:solidFill>
                <a:ea typeface="ＭＳ Ｐゴシック" charset="-128"/>
                <a:cs typeface="Arial" charset="0"/>
              </a:rPr>
              <a:t>27 September 2016</a:t>
            </a:r>
            <a:endParaRPr lang="en-GB" altLang="ja-JP" sz="700" dirty="0">
              <a:solidFill>
                <a:schemeClr val="tx1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23" name="SD_FLD_BusinessAreaName"/>
          <p:cNvSpPr/>
          <p:nvPr userDrawn="1"/>
        </p:nvSpPr>
        <p:spPr>
          <a:xfrm>
            <a:off x="250823" y="1396800"/>
            <a:ext cx="6445252" cy="2161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1200" b="1" kern="1200" cap="all" baseline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Energy</a:t>
            </a:r>
            <a:endParaRPr lang="en-GB" sz="1200" b="1" kern="1200" cap="all" baseline="0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SD_FLD_Draft" hidden="1"/>
          <p:cNvSpPr txBox="1">
            <a:spLocks noChangeArrowheads="1"/>
          </p:cNvSpPr>
          <p:nvPr userDrawn="1"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74833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5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0" y="1160463"/>
            <a:ext cx="8893174" cy="3096000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FontTx/>
              <a:buNone/>
              <a:defRPr b="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4271529"/>
            <a:ext cx="8893175" cy="172128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0824" y="4876154"/>
            <a:ext cx="8317620" cy="1909957"/>
          </a:xfrm>
        </p:spPr>
        <p:txBody>
          <a:bodyPr anchor="t" anchorCtr="0">
            <a:noAutofit/>
          </a:bodyPr>
          <a:lstStyle>
            <a:lvl1pPr>
              <a:lnSpc>
                <a:spcPct val="91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BA07366-CB75-4AA8-9E5B-928B849F427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9" name="Picture 3" descr="U:\DNV\New upgrading projects received September 2013\PPT project assigned September 2013-\work\A4 PPT logos.emf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12" r="1"/>
          <a:stretch/>
        </p:blipFill>
        <p:spPr bwMode="auto">
          <a:xfrm>
            <a:off x="0" y="260350"/>
            <a:ext cx="8893174" cy="591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/>
          <p:cNvCxnSpPr/>
          <p:nvPr userDrawn="1"/>
        </p:nvCxnSpPr>
        <p:spPr>
          <a:xfrm>
            <a:off x="0" y="4264788"/>
            <a:ext cx="8893175" cy="0"/>
          </a:xfrm>
          <a:prstGeom prst="line">
            <a:avLst/>
          </a:prstGeom>
          <a:ln w="2159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0" y="6272408"/>
            <a:ext cx="8893175" cy="0"/>
          </a:xfrm>
          <a:prstGeom prst="line">
            <a:avLst/>
          </a:prstGeom>
          <a:ln w="6350">
            <a:solidFill>
              <a:srgbClr val="4D4D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 userDrawn="1"/>
        </p:nvSpPr>
        <p:spPr>
          <a:xfrm>
            <a:off x="6848475" y="6492748"/>
            <a:ext cx="204565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GB" sz="900" b="1" cap="all" baseline="0" noProof="1" smtClean="0">
                <a:solidFill>
                  <a:schemeClr val="accent2"/>
                </a:solidFill>
              </a:rPr>
              <a:t>Safer, smarter, greener</a:t>
            </a:r>
            <a:endParaRPr lang="en-GB" sz="900" b="1" cap="all" baseline="0" noProof="1">
              <a:solidFill>
                <a:schemeClr val="accent2"/>
              </a:solidFill>
            </a:endParaRPr>
          </a:p>
        </p:txBody>
      </p:sp>
      <p:sp>
        <p:nvSpPr>
          <p:cNvPr id="16" name="SD_VAR_CompanyYear"/>
          <p:cNvSpPr txBox="1"/>
          <p:nvPr userDrawn="1">
            <p:custDataLst>
              <p:tags r:id="rId1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sp>
        <p:nvSpPr>
          <p:cNvPr id="18" name="SD_FLD_Confidentiality"/>
          <p:cNvSpPr/>
          <p:nvPr userDrawn="1"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SD_FLD_DocumentDate"/>
          <p:cNvSpPr txBox="1">
            <a:spLocks noChangeArrowheads="1"/>
          </p:cNvSpPr>
          <p:nvPr userDrawn="1"/>
        </p:nvSpPr>
        <p:spPr bwMode="auto">
          <a:xfrm>
            <a:off x="1692000" y="6519600"/>
            <a:ext cx="2805388" cy="1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>
              <a:spcBef>
                <a:spcPct val="50000"/>
              </a:spcBef>
            </a:pPr>
            <a:r>
              <a:rPr lang="en-GB" altLang="ja-JP" sz="700" smtClean="0">
                <a:solidFill>
                  <a:schemeClr val="tx1"/>
                </a:solidFill>
                <a:ea typeface="ＭＳ Ｐゴシック" charset="-128"/>
                <a:cs typeface="Arial" charset="0"/>
              </a:rPr>
              <a:t>27 September 2016</a:t>
            </a:r>
            <a:endParaRPr lang="en-GB" altLang="ja-JP" sz="700" dirty="0">
              <a:solidFill>
                <a:schemeClr val="tx1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24" name="SD_FLD_BusinessAreaName"/>
          <p:cNvSpPr/>
          <p:nvPr userDrawn="1"/>
        </p:nvSpPr>
        <p:spPr>
          <a:xfrm>
            <a:off x="250825" y="4501596"/>
            <a:ext cx="6445252" cy="21614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pPr lvl="0" indent="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 2" pitchFamily="18" charset="2"/>
              <a:buNone/>
            </a:pPr>
            <a:r>
              <a:rPr lang="en-GB" sz="1400" b="1" cap="all" baseline="0" smtClean="0">
                <a:solidFill>
                  <a:schemeClr val="bg1"/>
                </a:solidFill>
              </a:rPr>
              <a:t>Energy</a:t>
            </a:r>
            <a:endParaRPr lang="en-GB" sz="1400" b="1" cap="all" baseline="0" dirty="0" smtClean="0">
              <a:solidFill>
                <a:schemeClr val="bg1"/>
              </a:solidFill>
            </a:endParaRPr>
          </a:p>
        </p:txBody>
      </p:sp>
      <p:sp>
        <p:nvSpPr>
          <p:cNvPr id="23" name="SD_FLD_Draft" hidden="1"/>
          <p:cNvSpPr txBox="1">
            <a:spLocks noChangeArrowheads="1"/>
          </p:cNvSpPr>
          <p:nvPr userDrawn="1"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40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5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1" y="3933056"/>
            <a:ext cx="8893174" cy="2059757"/>
          </a:xfrm>
          <a:prstGeom prst="rect">
            <a:avLst/>
          </a:prstGeom>
          <a:solidFill>
            <a:srgbClr val="009F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0" y="1160462"/>
            <a:ext cx="8893174" cy="2756849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None/>
              <a:defRPr b="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0825" y="4312347"/>
            <a:ext cx="6445251" cy="666452"/>
          </a:xfrm>
        </p:spPr>
        <p:txBody>
          <a:bodyPr>
            <a:noAutofit/>
          </a:bodyPr>
          <a:lstStyle>
            <a:lvl1pPr>
              <a:lnSpc>
                <a:spcPct val="91000"/>
              </a:lnSpc>
              <a:defRPr sz="2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Picture 3" descr="U:\DNV\New upgrading projects received September 2013\PPT project assigned September 2013-\work\A4 PPT logos.emf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12" r="1"/>
          <a:stretch/>
        </p:blipFill>
        <p:spPr bwMode="auto">
          <a:xfrm>
            <a:off x="0" y="260350"/>
            <a:ext cx="8893174" cy="591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/>
          <p:cNvCxnSpPr/>
          <p:nvPr userDrawn="1"/>
        </p:nvCxnSpPr>
        <p:spPr>
          <a:xfrm>
            <a:off x="0" y="3924941"/>
            <a:ext cx="8893175" cy="0"/>
          </a:xfrm>
          <a:prstGeom prst="line">
            <a:avLst/>
          </a:prstGeom>
          <a:ln w="2159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0" y="6272408"/>
            <a:ext cx="8893175" cy="0"/>
          </a:xfrm>
          <a:prstGeom prst="line">
            <a:avLst/>
          </a:prstGeom>
          <a:ln w="6350">
            <a:solidFill>
              <a:srgbClr val="4D4D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 userDrawn="1"/>
        </p:nvSpPr>
        <p:spPr>
          <a:xfrm>
            <a:off x="6848475" y="6492748"/>
            <a:ext cx="204565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GB" sz="900" b="1" cap="all" baseline="0" noProof="1" smtClean="0">
                <a:solidFill>
                  <a:schemeClr val="accent2"/>
                </a:solidFill>
              </a:rPr>
              <a:t>Safer, smarter, greener</a:t>
            </a:r>
            <a:endParaRPr lang="en-GB" sz="900" b="1" cap="all" baseline="0" noProof="1">
              <a:solidFill>
                <a:schemeClr val="accent2"/>
              </a:solidFill>
            </a:endParaRPr>
          </a:p>
        </p:txBody>
      </p:sp>
      <p:sp>
        <p:nvSpPr>
          <p:cNvPr id="21" name="SD_VAR_CompanyYear"/>
          <p:cNvSpPr txBox="1"/>
          <p:nvPr userDrawn="1">
            <p:custDataLst>
              <p:tags r:id="rId1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sp>
        <p:nvSpPr>
          <p:cNvPr id="22" name="SD_FLD_Author"/>
          <p:cNvSpPr txBox="1">
            <a:spLocks noChangeArrowheads="1"/>
          </p:cNvSpPr>
          <p:nvPr userDrawn="1"/>
        </p:nvSpPr>
        <p:spPr bwMode="auto">
          <a:xfrm>
            <a:off x="250823" y="5363202"/>
            <a:ext cx="6445252" cy="29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 anchorCtr="0"/>
          <a:lstStyle/>
          <a:p>
            <a:pPr marL="0" indent="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 2" pitchFamily="18" charset="2"/>
              <a:buNone/>
            </a:pPr>
            <a:r>
              <a:rPr lang="en-GB" altLang="ja-JP" sz="1200" b="1" kern="1200" baseline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obias Gehlhaar</a:t>
            </a:r>
            <a:endParaRPr lang="en-GB" altLang="ja-JP" sz="1200" b="1" kern="1200" baseline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3" name="SD_FLD_DocumentDate"/>
          <p:cNvSpPr/>
          <p:nvPr userDrawn="1"/>
        </p:nvSpPr>
        <p:spPr>
          <a:xfrm>
            <a:off x="249520" y="5685609"/>
            <a:ext cx="6446555" cy="30720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lvl="0" indent="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 2" pitchFamily="18" charset="2"/>
              <a:buNone/>
            </a:pPr>
            <a:r>
              <a:rPr lang="en-GB" sz="1200" b="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7 September 2016</a:t>
            </a:r>
            <a:endParaRPr lang="en-GB" sz="1200" b="0" kern="120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SD_FLD_Confidentiality"/>
          <p:cNvSpPr/>
          <p:nvPr userDrawn="1"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SD_FLD_DocumentNumber"/>
          <p:cNvSpPr txBox="1">
            <a:spLocks noChangeArrowheads="1"/>
          </p:cNvSpPr>
          <p:nvPr userDrawn="1"/>
        </p:nvSpPr>
        <p:spPr bwMode="auto">
          <a:xfrm>
            <a:off x="1691680" y="6517697"/>
            <a:ext cx="2805707" cy="179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l">
              <a:spcBef>
                <a:spcPts val="0"/>
              </a:spcBef>
            </a:pPr>
            <a:r>
              <a:rPr lang="en-GB" altLang="ja-JP" sz="700" smtClean="0">
                <a:solidFill>
                  <a:srgbClr val="000000"/>
                </a:solidFill>
                <a:ea typeface="ＭＳ Ｐゴシック" charset="-128"/>
                <a:cs typeface="Arial" charset="0"/>
              </a:rPr>
              <a:t>GCC-EU-2016</a:t>
            </a:r>
            <a:endParaRPr lang="en-GB" altLang="ja-JP" sz="700" dirty="0">
              <a:solidFill>
                <a:srgbClr val="000000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28" name="SD_FLD_BusinessAreaName"/>
          <p:cNvSpPr/>
          <p:nvPr userDrawn="1"/>
        </p:nvSpPr>
        <p:spPr>
          <a:xfrm>
            <a:off x="246122" y="4056885"/>
            <a:ext cx="6445252" cy="2161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1200" b="1" kern="1200" cap="all" baseline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Energy</a:t>
            </a:r>
            <a:endParaRPr lang="en-GB" sz="1200" b="1" kern="1200" cap="all" baseline="0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250825" y="5039166"/>
            <a:ext cx="6445250" cy="324036"/>
          </a:xfrm>
        </p:spPr>
        <p:txBody>
          <a:bodyPr/>
          <a:lstStyle>
            <a:lvl1pPr marL="0" indent="0" algn="l" defTabSz="914400" rtl="0" eaLnBrk="1" latinLnBrk="0" hangingPunct="1">
              <a:buNone/>
              <a:defRPr lang="en-US" sz="1600" b="1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edit Master subtitle style</a:t>
            </a:r>
            <a:endParaRPr lang="en-GB" dirty="0"/>
          </a:p>
        </p:txBody>
      </p:sp>
      <p:sp>
        <p:nvSpPr>
          <p:cNvPr id="27" name="SD_FLD_Draft" hidden="1"/>
          <p:cNvSpPr txBox="1">
            <a:spLocks noChangeArrowheads="1"/>
          </p:cNvSpPr>
          <p:nvPr userDrawn="1"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0691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" y="260351"/>
            <a:ext cx="8893174" cy="573246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268761"/>
            <a:ext cx="6445250" cy="1298228"/>
          </a:xfrm>
        </p:spPr>
        <p:txBody>
          <a:bodyPr anchor="t">
            <a:noAutofit/>
          </a:bodyPr>
          <a:lstStyle>
            <a:lvl1pPr algn="l">
              <a:defRPr sz="2400" b="1" cap="none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5907600"/>
            <a:ext cx="8892000" cy="215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2900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0" y="260351"/>
            <a:ext cx="8892000" cy="5732462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None/>
              <a:defRPr b="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268761"/>
            <a:ext cx="6445250" cy="1298228"/>
          </a:xfrm>
        </p:spPr>
        <p:txBody>
          <a:bodyPr anchor="t">
            <a:noAutofit/>
          </a:bodyPr>
          <a:lstStyle>
            <a:lvl1pPr algn="l">
              <a:defRPr sz="2400" b="1" cap="none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2" name="Table Placeholder 11"/>
          <p:cNvSpPr>
            <a:spLocks noGrp="1"/>
          </p:cNvSpPr>
          <p:nvPr>
            <p:ph type="tbl" sz="quarter" idx="14"/>
          </p:nvPr>
        </p:nvSpPr>
        <p:spPr>
          <a:xfrm>
            <a:off x="0" y="5907170"/>
            <a:ext cx="8892000" cy="21590"/>
          </a:xfrm>
          <a:solidFill>
            <a:schemeClr val="bg1"/>
          </a:solidFill>
        </p:spPr>
        <p:txBody>
          <a:bodyPr>
            <a:normAutofit/>
          </a:bodyPr>
          <a:lstStyle>
            <a:lvl1pPr>
              <a:defRPr sz="1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981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4" y="1268414"/>
            <a:ext cx="4243389" cy="4724400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7" y="1268414"/>
            <a:ext cx="4243387" cy="4724400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38075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Two content with sub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4" y="972000"/>
            <a:ext cx="4243389" cy="572400"/>
          </a:xfrm>
        </p:spPr>
        <p:txBody>
          <a:bodyPr anchor="b">
            <a:no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0826" y="1620000"/>
            <a:ext cx="4243387" cy="4372813"/>
          </a:xfrm>
        </p:spPr>
        <p:txBody>
          <a:bodyPr>
            <a:noAutofit/>
          </a:bodyPr>
          <a:lstStyle>
            <a:lvl1pPr>
              <a:defRPr sz="1600" b="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9788" y="970248"/>
            <a:ext cx="4242692" cy="572312"/>
          </a:xfrm>
        </p:spPr>
        <p:txBody>
          <a:bodyPr anchor="b">
            <a:no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9787" y="1618861"/>
            <a:ext cx="4242693" cy="4373952"/>
          </a:xfrm>
        </p:spPr>
        <p:txBody>
          <a:bodyPr>
            <a:noAutofit/>
          </a:bodyPr>
          <a:lstStyle>
            <a:lvl1pPr>
              <a:defRPr sz="1600" b="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1136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U:\DNV\New upgrading projects received September 2013\PPT project assigned September 2013-\work\A4 PPT logos.emf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25"/>
          <a:stretch/>
        </p:blipFill>
        <p:spPr bwMode="auto">
          <a:xfrm>
            <a:off x="0" y="6277564"/>
            <a:ext cx="8895105" cy="32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241082"/>
            <a:ext cx="8641656" cy="670086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GB" noProof="0" dirty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1268414"/>
            <a:ext cx="8641656" cy="47244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239852" y="6697681"/>
            <a:ext cx="1257536" cy="1548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0825" y="6697681"/>
            <a:ext cx="2989028" cy="1548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50" b="1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50823" y="6517926"/>
            <a:ext cx="240231" cy="17975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fld id="{5BA07366-CB75-4AA8-9E5B-928B849F427C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SD_VAR_CompanyYear"/>
          <p:cNvSpPr txBox="1"/>
          <p:nvPr>
            <p:custDataLst>
              <p:tags r:id="rId17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0" y="943200"/>
            <a:ext cx="8892481" cy="0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D_FLD_Confidentiality"/>
          <p:cNvSpPr/>
          <p:nvPr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SD_FLD_Draft" hidden="1"/>
          <p:cNvSpPr txBox="1">
            <a:spLocks noChangeArrowheads="1"/>
          </p:cNvSpPr>
          <p:nvPr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14" name="SD_FLD_DocumentDate"/>
          <p:cNvSpPr txBox="1">
            <a:spLocks noChangeArrowheads="1"/>
          </p:cNvSpPr>
          <p:nvPr/>
        </p:nvSpPr>
        <p:spPr bwMode="auto">
          <a:xfrm>
            <a:off x="1692000" y="6519600"/>
            <a:ext cx="2805388" cy="1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>
              <a:spcBef>
                <a:spcPct val="50000"/>
              </a:spcBef>
            </a:pPr>
            <a:r>
              <a:rPr lang="en-GB" altLang="ja-JP" sz="700" smtClean="0">
                <a:solidFill>
                  <a:schemeClr val="tx1"/>
                </a:solidFill>
                <a:ea typeface="ＭＳ Ｐゴシック" charset="-128"/>
                <a:cs typeface="Arial" charset="0"/>
              </a:rPr>
              <a:t>27 September 2016</a:t>
            </a:r>
            <a:endParaRPr lang="en-GB" altLang="ja-JP" sz="700" dirty="0">
              <a:solidFill>
                <a:schemeClr val="tx1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226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  <p:sldLayoutId id="2147483662" r:id="rId5"/>
    <p:sldLayoutId id="2147483651" r:id="rId6"/>
    <p:sldLayoutId id="2147483665" r:id="rId7"/>
    <p:sldLayoutId id="2147483652" r:id="rId8"/>
    <p:sldLayoutId id="2147483653" r:id="rId9"/>
    <p:sldLayoutId id="2147483664" r:id="rId10"/>
    <p:sldLayoutId id="2147483666" r:id="rId11"/>
    <p:sldLayoutId id="2147483654" r:id="rId12"/>
    <p:sldLayoutId id="2147483655" r:id="rId13"/>
    <p:sldLayoutId id="2147483667" r:id="rId14"/>
    <p:sldLayoutId id="2147483675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1800" b="1" kern="1200">
          <a:solidFill>
            <a:schemeClr val="accent4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Wingdings" panose="05000000000000000000" pitchFamily="2" charset="2"/>
        <a:buChar char="§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612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828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44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U:\DNV\New upgrading projects received September 2013\PPT project assigned September 2013-\work\A4 PPT logos.e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25"/>
          <a:stretch/>
        </p:blipFill>
        <p:spPr bwMode="auto">
          <a:xfrm>
            <a:off x="0" y="6277564"/>
            <a:ext cx="8895105" cy="32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241082"/>
            <a:ext cx="8641656" cy="670086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GB" noProof="0" dirty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1268414"/>
            <a:ext cx="8641656" cy="47244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239852" y="6697681"/>
            <a:ext cx="1257536" cy="1548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0825" y="6697681"/>
            <a:ext cx="2989028" cy="1548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50" b="1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50823" y="6517926"/>
            <a:ext cx="240231" cy="17975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fld id="{5BA07366-CB75-4AA8-9E5B-928B849F427C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SD_VAR_CompanyYear"/>
          <p:cNvSpPr txBox="1"/>
          <p:nvPr>
            <p:custDataLst>
              <p:tags r:id="rId3"/>
            </p:custDataLst>
          </p:nvPr>
        </p:nvSpPr>
        <p:spPr>
          <a:xfrm>
            <a:off x="491055" y="6517926"/>
            <a:ext cx="732573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GB" sz="700" noProof="0" smtClean="0">
                <a:solidFill>
                  <a:schemeClr val="tx1"/>
                </a:solidFill>
              </a:rPr>
              <a:t>DNV GL © 2016</a:t>
            </a:r>
            <a:endParaRPr lang="en-GB" sz="700" noProof="0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0" y="943200"/>
            <a:ext cx="8892481" cy="0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D_FLD_Confidentiality"/>
          <p:cNvSpPr/>
          <p:nvPr/>
        </p:nvSpPr>
        <p:spPr>
          <a:xfrm>
            <a:off x="250822" y="6112089"/>
            <a:ext cx="2845013" cy="16031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marL="0" algn="l" defTabSz="914400" rtl="0" eaLnBrk="1" latinLnBrk="0" hangingPunct="1">
              <a:lnSpc>
                <a:spcPct val="113000"/>
              </a:lnSpc>
              <a:spcBef>
                <a:spcPts val="600"/>
              </a:spcBef>
            </a:pPr>
            <a:r>
              <a:rPr lang="en-GB" sz="75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graded</a:t>
            </a:r>
            <a:endParaRPr lang="en-GB" sz="75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SD_FLD_DocumentDate"/>
          <p:cNvSpPr txBox="1">
            <a:spLocks noChangeArrowheads="1"/>
          </p:cNvSpPr>
          <p:nvPr/>
        </p:nvSpPr>
        <p:spPr bwMode="auto">
          <a:xfrm>
            <a:off x="1692000" y="6519600"/>
            <a:ext cx="2805388" cy="1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>
              <a:spcBef>
                <a:spcPct val="50000"/>
              </a:spcBef>
            </a:pPr>
            <a:r>
              <a:rPr lang="en-GB" altLang="ja-JP" sz="700" smtClean="0">
                <a:solidFill>
                  <a:schemeClr val="tx1"/>
                </a:solidFill>
                <a:ea typeface="ＭＳ Ｐゴシック" charset="-128"/>
                <a:cs typeface="Arial" charset="0"/>
              </a:rPr>
              <a:t>27 September 2016</a:t>
            </a:r>
            <a:endParaRPr lang="en-GB" altLang="ja-JP" sz="700" dirty="0">
              <a:solidFill>
                <a:schemeClr val="tx1"/>
              </a:solidFill>
              <a:ea typeface="ＭＳ Ｐゴシック" charset="-128"/>
              <a:cs typeface="Arial" charset="0"/>
            </a:endParaRPr>
          </a:p>
        </p:txBody>
      </p:sp>
      <p:sp>
        <p:nvSpPr>
          <p:cNvPr id="13" name="SD_FLD_Draft" hidden="1"/>
          <p:cNvSpPr txBox="1">
            <a:spLocks noChangeArrowheads="1"/>
          </p:cNvSpPr>
          <p:nvPr/>
        </p:nvSpPr>
        <p:spPr bwMode="auto">
          <a:xfrm>
            <a:off x="3811588" y="6012000"/>
            <a:ext cx="1511300" cy="238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/>
          <a:lstStyle/>
          <a:p>
            <a:pPr algn="ctr">
              <a:spcBef>
                <a:spcPct val="50000"/>
              </a:spcBef>
            </a:pPr>
            <a:r>
              <a:rPr lang="en-GB" altLang="ja-JP" sz="1600" b="0" cap="all" baseline="0" dirty="0" smtClean="0">
                <a:solidFill>
                  <a:srgbClr val="C4262E"/>
                </a:solidFill>
                <a:ea typeface="ＭＳ Ｐゴシック" charset="-128"/>
                <a:cs typeface="Arial" charset="0"/>
              </a:rPr>
              <a:t>Draft</a:t>
            </a:r>
            <a:endParaRPr lang="en-GB" altLang="ja-JP" sz="1600" b="0" cap="all" baseline="0" dirty="0">
              <a:solidFill>
                <a:srgbClr val="C4262E"/>
              </a:solidFill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027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1800" b="1" kern="1200">
          <a:solidFill>
            <a:schemeClr val="accent4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Wingdings" panose="05000000000000000000" pitchFamily="2" charset="2"/>
        <a:buChar char="§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612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828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44000" indent="-198000" algn="l" defTabSz="914400" rtl="0" eaLnBrk="1" latinLnBrk="0" hangingPunct="1">
        <a:lnSpc>
          <a:spcPct val="114000"/>
        </a:lnSpc>
        <a:spcBef>
          <a:spcPts val="600"/>
        </a:spcBef>
        <a:buClr>
          <a:srgbClr val="3F9C35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nvgl.com/GridCodeListing.pdf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5.jpeg"/><Relationship Id="rId18" Type="http://schemas.openxmlformats.org/officeDocument/2006/relationships/image" Target="../media/image40.png"/><Relationship Id="rId26" Type="http://schemas.openxmlformats.org/officeDocument/2006/relationships/image" Target="../media/image48.png"/><Relationship Id="rId39" Type="http://schemas.openxmlformats.org/officeDocument/2006/relationships/image" Target="../media/image61.png"/><Relationship Id="rId3" Type="http://schemas.openxmlformats.org/officeDocument/2006/relationships/image" Target="../media/image25.png"/><Relationship Id="rId21" Type="http://schemas.openxmlformats.org/officeDocument/2006/relationships/image" Target="../media/image43.png"/><Relationship Id="rId34" Type="http://schemas.openxmlformats.org/officeDocument/2006/relationships/image" Target="../media/image56.png"/><Relationship Id="rId42" Type="http://schemas.openxmlformats.org/officeDocument/2006/relationships/image" Target="../media/image64.png"/><Relationship Id="rId47" Type="http://schemas.openxmlformats.org/officeDocument/2006/relationships/image" Target="../media/image69.png"/><Relationship Id="rId50" Type="http://schemas.openxmlformats.org/officeDocument/2006/relationships/image" Target="../media/image72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5" Type="http://schemas.openxmlformats.org/officeDocument/2006/relationships/image" Target="../media/image47.png"/><Relationship Id="rId33" Type="http://schemas.openxmlformats.org/officeDocument/2006/relationships/image" Target="../media/image55.png"/><Relationship Id="rId38" Type="http://schemas.openxmlformats.org/officeDocument/2006/relationships/image" Target="../media/image60.png"/><Relationship Id="rId46" Type="http://schemas.openxmlformats.org/officeDocument/2006/relationships/image" Target="../media/image68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29" Type="http://schemas.openxmlformats.org/officeDocument/2006/relationships/image" Target="../media/image51.png"/><Relationship Id="rId41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24" Type="http://schemas.openxmlformats.org/officeDocument/2006/relationships/image" Target="../media/image46.png"/><Relationship Id="rId32" Type="http://schemas.openxmlformats.org/officeDocument/2006/relationships/image" Target="../media/image54.png"/><Relationship Id="rId37" Type="http://schemas.openxmlformats.org/officeDocument/2006/relationships/image" Target="../media/image59.png"/><Relationship Id="rId40" Type="http://schemas.openxmlformats.org/officeDocument/2006/relationships/image" Target="../media/image62.png"/><Relationship Id="rId45" Type="http://schemas.openxmlformats.org/officeDocument/2006/relationships/image" Target="../media/image67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23" Type="http://schemas.openxmlformats.org/officeDocument/2006/relationships/image" Target="../media/image45.png"/><Relationship Id="rId28" Type="http://schemas.openxmlformats.org/officeDocument/2006/relationships/image" Target="../media/image50.png"/><Relationship Id="rId36" Type="http://schemas.openxmlformats.org/officeDocument/2006/relationships/image" Target="../media/image58.png"/><Relationship Id="rId49" Type="http://schemas.openxmlformats.org/officeDocument/2006/relationships/image" Target="../media/image71.png"/><Relationship Id="rId10" Type="http://schemas.openxmlformats.org/officeDocument/2006/relationships/image" Target="../media/image32.png"/><Relationship Id="rId19" Type="http://schemas.openxmlformats.org/officeDocument/2006/relationships/image" Target="../media/image41.png"/><Relationship Id="rId31" Type="http://schemas.openxmlformats.org/officeDocument/2006/relationships/image" Target="../media/image53.png"/><Relationship Id="rId44" Type="http://schemas.openxmlformats.org/officeDocument/2006/relationships/image" Target="../media/image66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Relationship Id="rId22" Type="http://schemas.openxmlformats.org/officeDocument/2006/relationships/image" Target="../media/image44.png"/><Relationship Id="rId27" Type="http://schemas.openxmlformats.org/officeDocument/2006/relationships/image" Target="../media/image49.png"/><Relationship Id="rId30" Type="http://schemas.openxmlformats.org/officeDocument/2006/relationships/image" Target="../media/image52.png"/><Relationship Id="rId35" Type="http://schemas.openxmlformats.org/officeDocument/2006/relationships/image" Target="../media/image57.png"/><Relationship Id="rId43" Type="http://schemas.openxmlformats.org/officeDocument/2006/relationships/image" Target="../media/image65.png"/><Relationship Id="rId48" Type="http://schemas.openxmlformats.org/officeDocument/2006/relationships/image" Target="../media/image70.png"/><Relationship Id="rId8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9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99.png"/><Relationship Id="rId7" Type="http://schemas.openxmlformats.org/officeDocument/2006/relationships/image" Target="../media/image98.png"/><Relationship Id="rId12" Type="http://schemas.openxmlformats.org/officeDocument/2006/relationships/image" Target="../media/image9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1" Type="http://schemas.openxmlformats.org/officeDocument/2006/relationships/image" Target="../media/image97.png"/><Relationship Id="rId5" Type="http://schemas.openxmlformats.org/officeDocument/2006/relationships/image" Target="../media/image91.png"/><Relationship Id="rId10" Type="http://schemas.openxmlformats.org/officeDocument/2006/relationships/image" Target="../media/image96.png"/><Relationship Id="rId4" Type="http://schemas.openxmlformats.org/officeDocument/2006/relationships/image" Target="../media/image100.png"/><Relationship Id="rId9" Type="http://schemas.openxmlformats.org/officeDocument/2006/relationships/image" Target="../media/image9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mailto:Tobias.Gehlhaar@dnvgl.com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hyperlink" Target="http://www.amprion.net/ucte-verbund-verbundnetz-regelzone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dtwerke-bliestal.de/fileadmin/_processed_/csm_strom-netz-saar_0855c37839.jpg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23.png"/><Relationship Id="rId4" Type="http://schemas.openxmlformats.org/officeDocument/2006/relationships/image" Target="../media/image24.jpeg"/><Relationship Id="rId9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microsoft.com/office/2007/relationships/diagramDrawing" Target="../diagrams/drawing1.xml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diagramColors" Target="../diagrams/colors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diagramQuickStyle" Target="../diagrams/quickStyle1.xml"/><Relationship Id="rId5" Type="http://schemas.openxmlformats.org/officeDocument/2006/relationships/image" Target="../media/image17.png"/><Relationship Id="rId10" Type="http://schemas.openxmlformats.org/officeDocument/2006/relationships/diagramLayout" Target="../diagrams/layout1.xml"/><Relationship Id="rId4" Type="http://schemas.openxmlformats.org/officeDocument/2006/relationships/image" Target="../media/image16.png"/><Relationship Id="rId9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EU Grid Code Compliance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0824" y="2420888"/>
            <a:ext cx="6913463" cy="648072"/>
          </a:xfrm>
        </p:spPr>
        <p:txBody>
          <a:bodyPr/>
          <a:lstStyle/>
          <a:p>
            <a:r>
              <a:rPr lang="en-GB" dirty="0" smtClean="0"/>
              <a:t>&amp; equipment certification (EC) according to Network Codes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391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bjectives: </a:t>
            </a:r>
            <a:br>
              <a:rPr lang="en-GB" dirty="0" smtClean="0"/>
            </a:br>
            <a:r>
              <a:rPr lang="en-GB" dirty="0" smtClean="0"/>
              <a:t>Ways to proof that wind farms conform with grid cod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ultitude of Grid Codes challenging. </a:t>
            </a:r>
            <a:r>
              <a:rPr lang="en-GB" sz="1200" dirty="0" smtClean="0"/>
              <a:t>(see: </a:t>
            </a:r>
            <a:r>
              <a:rPr lang="en-GB" sz="1200" dirty="0" smtClean="0">
                <a:hlinkClick r:id="rId3"/>
              </a:rPr>
              <a:t>www.dnvgl.com/GridCodeListing.pdf</a:t>
            </a:r>
            <a:r>
              <a:rPr lang="en-GB" sz="1200" dirty="0" smtClean="0"/>
              <a:t> )</a:t>
            </a:r>
            <a:endParaRPr lang="en-GB" dirty="0" smtClean="0"/>
          </a:p>
          <a:p>
            <a:r>
              <a:rPr lang="en-GB" dirty="0" smtClean="0"/>
              <a:t>Certification helps by summarizing requirements and re-use existing tests. </a:t>
            </a:r>
          </a:p>
          <a:p>
            <a:r>
              <a:rPr lang="en-GB" dirty="0" smtClean="0"/>
              <a:t>EU has put into force Network </a:t>
            </a:r>
            <a:r>
              <a:rPr lang="en-GB" dirty="0"/>
              <a:t>Codes (NC)</a:t>
            </a:r>
            <a:r>
              <a:rPr lang="en-GB" dirty="0" smtClean="0"/>
              <a:t>, valid for all 27 countries. </a:t>
            </a:r>
          </a:p>
          <a:p>
            <a:r>
              <a:rPr lang="en-GB" dirty="0" smtClean="0"/>
              <a:t>Here: NC RfG (Requirements for Generators).</a:t>
            </a:r>
          </a:p>
          <a:p>
            <a:r>
              <a:rPr lang="en-GB" dirty="0" smtClean="0"/>
              <a:t>Implementation timelines: </a:t>
            </a:r>
          </a:p>
          <a:p>
            <a:pPr lvl="1"/>
            <a:r>
              <a:rPr lang="en-GB" dirty="0" smtClean="0"/>
              <a:t>2018 for system operators.</a:t>
            </a:r>
          </a:p>
          <a:p>
            <a:pPr lvl="1"/>
            <a:r>
              <a:rPr lang="en-GB" dirty="0" smtClean="0"/>
              <a:t>2019 for plant operators and wind turbine manufacturers.</a:t>
            </a:r>
          </a:p>
          <a:p>
            <a:r>
              <a:rPr lang="en-GB" dirty="0" smtClean="0"/>
              <a:t>Conformity shall be proofed. System operators (RNO) have to decide.</a:t>
            </a:r>
          </a:p>
          <a:p>
            <a:r>
              <a:rPr lang="en-GB" dirty="0" smtClean="0"/>
              <a:t>Part of this proof of evidence are certificates, so called equipment certificates.</a:t>
            </a:r>
          </a:p>
          <a:p>
            <a:r>
              <a:rPr lang="en-GB" dirty="0" smtClean="0"/>
              <a:t>Equipment certificates might be required by law, up to national decisions.</a:t>
            </a:r>
          </a:p>
          <a:p>
            <a:r>
              <a:rPr lang="en-GB" dirty="0"/>
              <a:t>S</a:t>
            </a:r>
            <a:r>
              <a:rPr lang="en-GB" dirty="0" smtClean="0"/>
              <a:t>cope not generally defined, resulting in confusion.</a:t>
            </a:r>
          </a:p>
          <a:p>
            <a:r>
              <a:rPr lang="en-GB" dirty="0" smtClean="0"/>
              <a:t>The work to be presented here is a complete system for grid code compliance (GCC) including equipment certificates, flexible enough to cover all needs and requirements. It is called Service Specification covering all kind of GCC Services</a:t>
            </a:r>
          </a:p>
          <a:p>
            <a:pPr marL="0" indent="0">
              <a:buNone/>
            </a:pP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5967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bjectives: Why </a:t>
            </a:r>
            <a:r>
              <a:rPr lang="en-GB" dirty="0" smtClean="0"/>
              <a:t>and how – </a:t>
            </a:r>
            <a:br>
              <a:rPr lang="en-GB" dirty="0" smtClean="0"/>
            </a:br>
            <a:r>
              <a:rPr lang="en-GB" dirty="0" smtClean="0"/>
              <a:t>Methodology of developing the Service Specification GC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4216125" cy="4724400"/>
          </a:xfrm>
        </p:spPr>
        <p:txBody>
          <a:bodyPr/>
          <a:lstStyle/>
          <a:p>
            <a:r>
              <a:rPr lang="en-GB" dirty="0" smtClean="0"/>
              <a:t>Supporting the grid is required</a:t>
            </a:r>
          </a:p>
          <a:p>
            <a:r>
              <a:rPr lang="en-GB" dirty="0" smtClean="0"/>
              <a:t>publicly available description was missing saying “how to proof” (&amp; test)</a:t>
            </a:r>
          </a:p>
          <a:p>
            <a:r>
              <a:rPr lang="en-GB" dirty="0" smtClean="0"/>
              <a:t>DNV GL issued the first description how to proof and certify in 2005</a:t>
            </a:r>
          </a:p>
          <a:p>
            <a:r>
              <a:rPr lang="en-GB" dirty="0" smtClean="0"/>
              <a:t>Various national service specifications followed</a:t>
            </a:r>
          </a:p>
          <a:p>
            <a:pPr lvl="1"/>
            <a:r>
              <a:rPr lang="en-GB" dirty="0" smtClean="0"/>
              <a:t>Spain: AEE</a:t>
            </a:r>
          </a:p>
          <a:p>
            <a:pPr lvl="1"/>
            <a:r>
              <a:rPr lang="en-GB" dirty="0" smtClean="0"/>
              <a:t>Germany: </a:t>
            </a:r>
            <a:br>
              <a:rPr lang="en-GB" dirty="0" smtClean="0"/>
            </a:br>
            <a:r>
              <a:rPr lang="en-GB" dirty="0" smtClean="0"/>
              <a:t>BDEW, FGW, SDLWindV, FNN</a:t>
            </a:r>
          </a:p>
          <a:p>
            <a:r>
              <a:rPr lang="en-GB" dirty="0" smtClean="0"/>
              <a:t>DNV GL decided to further develop its unique world wide applicable International Service Specification GCC (formerly called “Technical Note”) in 2015</a:t>
            </a:r>
          </a:p>
          <a:p>
            <a:pPr marL="0" indent="0">
              <a:buNone/>
            </a:pP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1</a:t>
            </a:fld>
            <a:endParaRPr lang="en-GB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437184"/>
            <a:ext cx="1535360" cy="767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 descr="Bildergebnis für siemens wind power logo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817"/>
          <a:stretch/>
        </p:blipFill>
        <p:spPr bwMode="auto">
          <a:xfrm>
            <a:off x="7774604" y="1916832"/>
            <a:ext cx="1117876" cy="393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6" descr="Bildergebnis für senvion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6" name="AutoShape 8" descr="Bildergebnis für senvion log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7" name="AutoShape 10" descr="Bildergebnis für senvion logo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156" name="Picture 12" descr="Bildergebnis für senvion logo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17" b="-1"/>
          <a:stretch/>
        </p:blipFill>
        <p:spPr bwMode="auto">
          <a:xfrm>
            <a:off x="6463566" y="5503624"/>
            <a:ext cx="1128297" cy="373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Bildergebnis für senvion log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" name="AutoShape 18" descr="Bildergebnis für senvion logo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164" name="Picture 20" descr=" Bild in Originalgröße anzeigen  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333"/>
          <a:stretch/>
        </p:blipFill>
        <p:spPr bwMode="auto">
          <a:xfrm>
            <a:off x="7848365" y="2420888"/>
            <a:ext cx="972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5" name="Picture 2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803" y="2213082"/>
            <a:ext cx="504056" cy="5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utoShape 23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1" name="AutoShape 25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2" name="AutoShape 27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222375" y="922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3" name="AutoShape 29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374775" y="1074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4" name="AutoShape 31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527175" y="1227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5" name="AutoShape 33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679575" y="1379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6" name="AutoShape 35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831975" y="1531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7" name="AutoShape 37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1984375" y="1684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8" name="AutoShape 39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2136775" y="1836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9" name="AutoShape 41" descr="Bildergebnis für Schulz Helmut-Schmidt University logo"/>
          <p:cNvSpPr>
            <a:spLocks noChangeAspect="1" noChangeArrowheads="1"/>
          </p:cNvSpPr>
          <p:nvPr/>
        </p:nvSpPr>
        <p:spPr bwMode="auto">
          <a:xfrm>
            <a:off x="2289175" y="1989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0" name="AutoShape 45" descr="Bildergebnis für GE wind logo"/>
          <p:cNvSpPr>
            <a:spLocks noChangeAspect="1" noChangeArrowheads="1"/>
          </p:cNvSpPr>
          <p:nvPr/>
        </p:nvSpPr>
        <p:spPr bwMode="auto">
          <a:xfrm>
            <a:off x="2441575" y="2141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190" name="Picture 4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680" y="1559458"/>
            <a:ext cx="575766" cy="575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91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2061" y="2174353"/>
            <a:ext cx="573981" cy="881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92" name="Picture 4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490726"/>
            <a:ext cx="1409342" cy="378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AutoShape 50" descr="Bildergebnis für rwe innogy logo"/>
          <p:cNvSpPr>
            <a:spLocks noChangeAspect="1" noChangeArrowheads="1"/>
          </p:cNvSpPr>
          <p:nvPr/>
        </p:nvSpPr>
        <p:spPr bwMode="auto">
          <a:xfrm>
            <a:off x="2593975" y="2293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195" name="Picture 5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044179"/>
            <a:ext cx="593890" cy="448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96" name="Picture 5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5616634"/>
            <a:ext cx="936104" cy="620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98" name="Picture 54" descr="Bildergebnis für Knowledge Centre WMC Wind turbine Materials and Constructions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950" y="2747778"/>
            <a:ext cx="1027522" cy="249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99" name="Picture 5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343988"/>
            <a:ext cx="792087" cy="445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0" name="Picture 56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84" b="25519"/>
          <a:stretch/>
        </p:blipFill>
        <p:spPr bwMode="auto">
          <a:xfrm>
            <a:off x="7674416" y="2996952"/>
            <a:ext cx="1074048" cy="318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1" name="Picture 57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703" y="3284984"/>
            <a:ext cx="1080769" cy="37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2" name="Picture 58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588" y="3387651"/>
            <a:ext cx="660572" cy="401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3" name="Picture 59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3750785"/>
            <a:ext cx="936104" cy="182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4" name="Picture 60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3861048"/>
            <a:ext cx="823973" cy="26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5" name="Picture 61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562" y="4035301"/>
            <a:ext cx="896910" cy="257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AutoShape 63" descr="Bildergebnis für vattenfall logo"/>
          <p:cNvSpPr>
            <a:spLocks noChangeAspect="1" noChangeArrowheads="1"/>
          </p:cNvSpPr>
          <p:nvPr/>
        </p:nvSpPr>
        <p:spPr bwMode="auto">
          <a:xfrm>
            <a:off x="2746375" y="2446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08" name="Picture 64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047" y="4199196"/>
            <a:ext cx="1107225" cy="23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0" name="Picture 66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389" y="2414893"/>
            <a:ext cx="383108" cy="251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1" name="Picture 67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8172" y="2577738"/>
            <a:ext cx="648072" cy="267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2" name="Picture 68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5013176"/>
            <a:ext cx="876658" cy="205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3" name="Picture 69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663" y="3907767"/>
            <a:ext cx="740513" cy="169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AutoShape 71" descr="Bildergebnis für sinovel wind power logo"/>
          <p:cNvSpPr>
            <a:spLocks noChangeAspect="1" noChangeArrowheads="1"/>
          </p:cNvSpPr>
          <p:nvPr/>
        </p:nvSpPr>
        <p:spPr bwMode="auto">
          <a:xfrm>
            <a:off x="2898775" y="2598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17" name="Picture 73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4309748"/>
            <a:ext cx="936104" cy="415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8" name="Picture 74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206" y="2852936"/>
            <a:ext cx="721122" cy="129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AutoShape 76" descr="Bildergebnis für envision logo"/>
          <p:cNvSpPr>
            <a:spLocks noChangeAspect="1" noChangeArrowheads="1"/>
          </p:cNvSpPr>
          <p:nvPr/>
        </p:nvSpPr>
        <p:spPr bwMode="auto">
          <a:xfrm>
            <a:off x="3051175" y="2751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21" name="Picture 77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4725144"/>
            <a:ext cx="1176846" cy="41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2" name="Picture 78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385" y="5308790"/>
            <a:ext cx="790005" cy="15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3" name="Picture 79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907" y="5826596"/>
            <a:ext cx="895157" cy="338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4" name="Picture 80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6914" y="2891408"/>
            <a:ext cx="1205326" cy="39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6" name="Picture 82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075" y="3179141"/>
            <a:ext cx="659971" cy="533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7" name="Picture 83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450" y="3966185"/>
            <a:ext cx="597223" cy="597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8" name="Picture 84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8448" y="5085184"/>
            <a:ext cx="872024" cy="374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29" name="Picture 85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220" y="5429825"/>
            <a:ext cx="1135252" cy="30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AutoShape 87" descr="Bildergebnis für sinovel wind power logo"/>
          <p:cNvSpPr>
            <a:spLocks noChangeAspect="1" noChangeArrowheads="1"/>
          </p:cNvSpPr>
          <p:nvPr/>
        </p:nvSpPr>
        <p:spPr bwMode="auto">
          <a:xfrm>
            <a:off x="3203575" y="2903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32" name="Picture 88"/>
          <p:cNvPicPr>
            <a:picLocks noChangeAspect="1" noChangeArrowheads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985" y="5778691"/>
            <a:ext cx="863287" cy="458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33" name="Picture 89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547" y="3208338"/>
            <a:ext cx="251797" cy="50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AutoShape 91" descr="Bildergebnis für gold wind logo"/>
          <p:cNvSpPr>
            <a:spLocks noChangeAspect="1" noChangeArrowheads="1"/>
          </p:cNvSpPr>
          <p:nvPr/>
        </p:nvSpPr>
        <p:spPr bwMode="auto">
          <a:xfrm>
            <a:off x="3355975" y="3055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36" name="Picture 92"/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0389" y="1531938"/>
            <a:ext cx="1324756" cy="33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37" name="Picture 93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078" y="3071097"/>
            <a:ext cx="485506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38" name="Picture 94"/>
          <p:cNvPicPr>
            <a:picLocks noChangeAspect="1" noChangeArrowheads="1"/>
          </p:cNvPicPr>
          <p:nvPr/>
        </p:nvPicPr>
        <p:blipFill rotWithShape="1"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67" r="24251"/>
          <a:stretch/>
        </p:blipFill>
        <p:spPr bwMode="auto">
          <a:xfrm>
            <a:off x="7383348" y="3835439"/>
            <a:ext cx="290299" cy="261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39" name="Picture 95"/>
          <p:cNvPicPr>
            <a:picLocks noChangeAspect="1" noChangeArrowheads="1"/>
          </p:cNvPicPr>
          <p:nvPr/>
        </p:nvPicPr>
        <p:blipFill>
          <a:blip r:embed="rId4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193" y="4149080"/>
            <a:ext cx="605159" cy="295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0" name="Picture 96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5301208"/>
            <a:ext cx="712364" cy="261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1" name="Picture 97"/>
          <p:cNvPicPr>
            <a:picLocks noChangeAspect="1" noChangeArrowheads="1"/>
          </p:cNvPicPr>
          <p:nvPr/>
        </p:nvPicPr>
        <p:blipFill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1547" y="5142249"/>
            <a:ext cx="494283" cy="317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2" name="Picture 98"/>
          <p:cNvPicPr>
            <a:picLocks noChangeAspect="1" noChangeArrowheads="1"/>
          </p:cNvPicPr>
          <p:nvPr/>
        </p:nvPicPr>
        <p:blipFill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456" y="5805264"/>
            <a:ext cx="446087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3" name="Picture 99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950" y="5692939"/>
            <a:ext cx="1197099" cy="26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AutoShape 101" descr="Bildergebnis für University of aalborg logo"/>
          <p:cNvSpPr>
            <a:spLocks noChangeAspect="1" noChangeArrowheads="1"/>
          </p:cNvSpPr>
          <p:nvPr/>
        </p:nvSpPr>
        <p:spPr bwMode="auto">
          <a:xfrm>
            <a:off x="3508375" y="3208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246" name="Picture 102"/>
          <p:cNvPicPr>
            <a:picLocks noChangeAspect="1" noChangeArrowheads="1"/>
          </p:cNvPicPr>
          <p:nvPr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0847" y="3356992"/>
            <a:ext cx="547457" cy="38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" name="Picture 103"/>
          <p:cNvPicPr>
            <a:picLocks noChangeAspect="1" noChangeArrowheads="1"/>
          </p:cNvPicPr>
          <p:nvPr/>
        </p:nvPicPr>
        <p:blipFill>
          <a:blip r:embed="rId4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295" y="4976644"/>
            <a:ext cx="1066056" cy="217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0" name="Picture 106"/>
          <p:cNvPicPr>
            <a:picLocks noChangeAspect="1" noChangeArrowheads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5995950"/>
            <a:ext cx="926705" cy="230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1" name="Picture 107"/>
          <p:cNvPicPr>
            <a:picLocks noChangeAspect="1" noChangeArrowheads="1"/>
          </p:cNvPicPr>
          <p:nvPr/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012" y="4473462"/>
            <a:ext cx="76256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2" name="Picture 108"/>
          <p:cNvPicPr>
            <a:picLocks noChangeAspect="1" noChangeArrowheads="1"/>
          </p:cNvPicPr>
          <p:nvPr/>
        </p:nvPicPr>
        <p:blipFill>
          <a:blip r:embed="rId5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441" y="4898278"/>
            <a:ext cx="437400" cy="281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Content Placeholder 2"/>
          <p:cNvSpPr txBox="1">
            <a:spLocks/>
          </p:cNvSpPr>
          <p:nvPr/>
        </p:nvSpPr>
        <p:spPr>
          <a:xfrm>
            <a:off x="4427984" y="1124744"/>
            <a:ext cx="4216125" cy="29069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8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Public hearing led by DNV GL with: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91841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criptions: </a:t>
            </a:r>
            <a:br>
              <a:rPr lang="en-GB" dirty="0"/>
            </a:br>
            <a:r>
              <a:rPr lang="en-GB" dirty="0"/>
              <a:t>Structure </a:t>
            </a:r>
            <a:r>
              <a:rPr lang="en-GB" dirty="0" smtClean="0"/>
              <a:t>of the Services GCC (Grid Code Compliance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8569647" cy="4724400"/>
          </a:xfrm>
        </p:spPr>
        <p:txBody>
          <a:bodyPr/>
          <a:lstStyle/>
          <a:p>
            <a:r>
              <a:rPr lang="en-GB" dirty="0" smtClean="0"/>
              <a:t>Requirements:	taken from Grid Codes or defined according definitions </a:t>
            </a:r>
            <a:br>
              <a:rPr lang="en-GB" dirty="0" smtClean="0"/>
            </a:br>
            <a:endParaRPr lang="en-GB" dirty="0" smtClean="0"/>
          </a:p>
          <a:p>
            <a:r>
              <a:rPr lang="en-GB" dirty="0" smtClean="0"/>
              <a:t>What to test:	a tailor-made test plan will cover the needs, principles of test 			plan preparation is already standardized by DNV GL</a:t>
            </a:r>
          </a:p>
          <a:p>
            <a:endParaRPr lang="en-GB" dirty="0"/>
          </a:p>
          <a:p>
            <a:r>
              <a:rPr lang="en-GB" dirty="0" smtClean="0"/>
              <a:t>Scope:		depending on the application</a:t>
            </a:r>
          </a:p>
          <a:p>
            <a:pPr lvl="5"/>
            <a:r>
              <a:rPr lang="en-GB" sz="1400" dirty="0" smtClean="0"/>
              <a:t>Component</a:t>
            </a:r>
          </a:p>
          <a:p>
            <a:pPr lvl="5"/>
            <a:r>
              <a:rPr lang="en-GB" sz="1400" dirty="0" smtClean="0"/>
              <a:t>Equipment</a:t>
            </a:r>
          </a:p>
          <a:p>
            <a:pPr lvl="5"/>
            <a:r>
              <a:rPr lang="en-GB" sz="1400" dirty="0" smtClean="0"/>
              <a:t>Type </a:t>
            </a:r>
          </a:p>
          <a:p>
            <a:pPr lvl="5"/>
            <a:r>
              <a:rPr lang="en-GB" sz="1400" dirty="0" smtClean="0"/>
              <a:t>Project</a:t>
            </a:r>
            <a:br>
              <a:rPr lang="en-GB" sz="1400" dirty="0" smtClean="0"/>
            </a:br>
            <a:endParaRPr lang="en-GB" sz="1400" dirty="0" smtClean="0"/>
          </a:p>
          <a:p>
            <a:r>
              <a:rPr lang="en-GB" dirty="0"/>
              <a:t>Acceptance: </a:t>
            </a:r>
            <a:r>
              <a:rPr lang="en-GB" dirty="0" smtClean="0"/>
              <a:t>	depending on customers wish, </a:t>
            </a:r>
            <a:br>
              <a:rPr lang="en-GB" dirty="0" smtClean="0"/>
            </a:br>
            <a:r>
              <a:rPr lang="en-GB" dirty="0" smtClean="0"/>
              <a:t>		3 options available:</a:t>
            </a:r>
          </a:p>
          <a:p>
            <a:pPr lvl="5"/>
            <a:r>
              <a:rPr lang="en-GB" sz="1400" dirty="0"/>
              <a:t>Full acceptance by system </a:t>
            </a:r>
            <a:r>
              <a:rPr lang="en-GB" sz="1400" dirty="0" smtClean="0"/>
              <a:t>operator (GCC-Class I)</a:t>
            </a:r>
            <a:endParaRPr lang="en-GB" sz="1400" dirty="0"/>
          </a:p>
          <a:p>
            <a:pPr lvl="5"/>
            <a:r>
              <a:rPr lang="en-GB" sz="1400" dirty="0"/>
              <a:t>F</a:t>
            </a:r>
            <a:r>
              <a:rPr lang="en-GB" sz="1400" dirty="0" smtClean="0"/>
              <a:t>ulfilling </a:t>
            </a:r>
            <a:r>
              <a:rPr lang="en-GB" sz="1400" dirty="0"/>
              <a:t>defined rules and grid codes </a:t>
            </a:r>
            <a:r>
              <a:rPr lang="en-GB" sz="1400" dirty="0" smtClean="0"/>
              <a:t>completely (GCC-Class II)</a:t>
            </a:r>
            <a:endParaRPr lang="en-GB" sz="1400" dirty="0"/>
          </a:p>
          <a:p>
            <a:pPr lvl="5"/>
            <a:r>
              <a:rPr lang="en-GB" sz="1400" dirty="0" smtClean="0"/>
              <a:t>Fulfil </a:t>
            </a:r>
            <a:r>
              <a:rPr lang="en-GB" sz="1400" dirty="0"/>
              <a:t>well-defined features </a:t>
            </a:r>
            <a:r>
              <a:rPr lang="en-GB" sz="1400" dirty="0" smtClean="0"/>
              <a:t>only (list of feature definition available)</a:t>
            </a:r>
            <a:endParaRPr lang="en-GB" sz="1400" dirty="0"/>
          </a:p>
          <a:p>
            <a:pPr lvl="5"/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2</a:t>
            </a:fld>
            <a:endParaRPr lang="en-GB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154" y="2492896"/>
            <a:ext cx="3028550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722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criptions: </a:t>
            </a:r>
            <a:br>
              <a:rPr lang="en-GB" dirty="0" smtClean="0"/>
            </a:br>
            <a:r>
              <a:rPr lang="en-GB" dirty="0" smtClean="0"/>
              <a:t>Definition of Equipment Certificate in the NC RfG: one para only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3</a:t>
            </a:fld>
            <a:endParaRPr lang="en-GB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135903"/>
            <a:ext cx="8352928" cy="1101409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052736"/>
            <a:ext cx="6855517" cy="1152128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8" y="2241550"/>
            <a:ext cx="8352930" cy="2320948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663926"/>
            <a:ext cx="8352929" cy="342333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58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1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" b="12520"/>
          <a:stretch/>
        </p:blipFill>
        <p:spPr bwMode="auto">
          <a:xfrm rot="3901614">
            <a:off x="3748618" y="3399262"/>
            <a:ext cx="393243" cy="3109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557"/>
          <a:stretch/>
        </p:blipFill>
        <p:spPr bwMode="auto">
          <a:xfrm rot="5400000">
            <a:off x="4031233" y="3088799"/>
            <a:ext cx="937517" cy="249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084" b="3409"/>
          <a:stretch/>
        </p:blipFill>
        <p:spPr bwMode="auto">
          <a:xfrm rot="5400000">
            <a:off x="6248159" y="2438642"/>
            <a:ext cx="1128425" cy="3109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t="20231" r="16962" b="33129"/>
          <a:stretch/>
        </p:blipFill>
        <p:spPr bwMode="auto">
          <a:xfrm rot="5400000">
            <a:off x="4835412" y="3237597"/>
            <a:ext cx="231204" cy="902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quipment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4</a:t>
            </a:fld>
            <a:endParaRPr lang="en-GB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8" t="5127" b="17990"/>
          <a:stretch/>
        </p:blipFill>
        <p:spPr bwMode="auto">
          <a:xfrm rot="5400000">
            <a:off x="4385436" y="805500"/>
            <a:ext cx="1744726" cy="2160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49" b="17150"/>
          <a:stretch/>
        </p:blipFill>
        <p:spPr bwMode="auto">
          <a:xfrm rot="5400000">
            <a:off x="2335705" y="897491"/>
            <a:ext cx="1548013" cy="2146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69237" y="1250194"/>
            <a:ext cx="1944214" cy="1621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22"/>
          <p:cNvGrpSpPr/>
          <p:nvPr/>
        </p:nvGrpSpPr>
        <p:grpSpPr>
          <a:xfrm>
            <a:off x="611560" y="3356992"/>
            <a:ext cx="782177" cy="1709339"/>
            <a:chOff x="4932040" y="3187971"/>
            <a:chExt cx="784730" cy="2401269"/>
          </a:xfrm>
        </p:grpSpPr>
        <p:sp>
          <p:nvSpPr>
            <p:cNvPr id="24" name="Freeform 23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8" name="Freeform 27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pic>
        <p:nvPicPr>
          <p:cNvPr id="31" name="Picture 12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" b="12520"/>
          <a:stretch/>
        </p:blipFill>
        <p:spPr bwMode="auto">
          <a:xfrm rot="5400000">
            <a:off x="4093396" y="2909095"/>
            <a:ext cx="278428" cy="2201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11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1" r="26557"/>
          <a:stretch/>
        </p:blipFill>
        <p:spPr bwMode="auto">
          <a:xfrm>
            <a:off x="1393738" y="3717032"/>
            <a:ext cx="1733798" cy="60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" name="Group 32"/>
          <p:cNvGrpSpPr/>
          <p:nvPr/>
        </p:nvGrpSpPr>
        <p:grpSpPr>
          <a:xfrm>
            <a:off x="1475656" y="3356992"/>
            <a:ext cx="1761937" cy="2736305"/>
            <a:chOff x="4932040" y="3187971"/>
            <a:chExt cx="784730" cy="2401269"/>
          </a:xfrm>
        </p:grpSpPr>
        <p:sp>
          <p:nvSpPr>
            <p:cNvPr id="34" name="Freeform 33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35" name="Freeform 34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6" name="Freeform 35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385862" y="751042"/>
            <a:ext cx="1932064" cy="2391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61" b="10401"/>
          <a:stretch/>
        </p:blipFill>
        <p:spPr bwMode="auto">
          <a:xfrm rot="16200000">
            <a:off x="4888974" y="4589693"/>
            <a:ext cx="1678899" cy="1554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9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028" t="-1" b="43617"/>
          <a:stretch/>
        </p:blipFill>
        <p:spPr bwMode="auto">
          <a:xfrm rot="5400000">
            <a:off x="7181088" y="3949856"/>
            <a:ext cx="599768" cy="181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61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3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2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000"/>
                            </p:stCondLst>
                            <p:childTnLst>
                              <p:par>
                                <p:cTn id="26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1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3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4000"/>
                            </p:stCondLst>
                            <p:childTnLst>
                              <p:par>
                                <p:cTn id="4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4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75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9500"/>
                            </p:stCondLst>
                            <p:childTnLst>
                              <p:par>
                                <p:cTn id="5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500"/>
                            </p:stCondLst>
                            <p:childTnLst>
                              <p:par>
                                <p:cTn id="6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nits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5</a:t>
            </a:fld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675" y="2994872"/>
            <a:ext cx="4646445" cy="209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1265805" y="3312849"/>
            <a:ext cx="1872208" cy="2820464"/>
            <a:chOff x="4932040" y="3187971"/>
            <a:chExt cx="784730" cy="2401269"/>
          </a:xfrm>
        </p:grpSpPr>
        <p:sp>
          <p:nvSpPr>
            <p:cNvPr id="8" name="Freeform 7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0" name="Freeform 9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0690" y="1088741"/>
            <a:ext cx="8116922" cy="2052227"/>
            <a:chOff x="430690" y="980728"/>
            <a:chExt cx="8116922" cy="2052227"/>
          </a:xfrm>
        </p:grpSpPr>
        <p:pic>
          <p:nvPicPr>
            <p:cNvPr id="17" name="Picture 4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528" t="5127" b="17990"/>
            <a:stretch/>
          </p:blipFill>
          <p:spPr bwMode="auto">
            <a:xfrm rot="5400000">
              <a:off x="4385436" y="805500"/>
              <a:ext cx="1744726" cy="2160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7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49" b="17150"/>
            <a:stretch/>
          </p:blipFill>
          <p:spPr bwMode="auto">
            <a:xfrm rot="5400000">
              <a:off x="2335705" y="897491"/>
              <a:ext cx="1548013" cy="2146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8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269237" y="1250194"/>
              <a:ext cx="1944214" cy="1621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385862" y="751042"/>
              <a:ext cx="1932064" cy="2391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813" y="5089527"/>
            <a:ext cx="922219" cy="1166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404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703985" y="4769103"/>
            <a:ext cx="1317702" cy="1330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761903" y="4391227"/>
            <a:ext cx="452166" cy="18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64839">
            <a:off x="2844700" y="4546396"/>
            <a:ext cx="203993" cy="144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49526">
            <a:off x="3717331" y="3458268"/>
            <a:ext cx="203993" cy="912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9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5771">
            <a:off x="2733128" y="3438834"/>
            <a:ext cx="203993" cy="122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8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564001">
            <a:off x="2968150" y="3878476"/>
            <a:ext cx="203993" cy="1009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278376" y="2580422"/>
            <a:ext cx="203993" cy="1208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ind plant can be a power generating module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6</a:t>
            </a:fld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251520" y="1815859"/>
            <a:ext cx="782177" cy="1709339"/>
            <a:chOff x="4932040" y="3187971"/>
            <a:chExt cx="784730" cy="2401269"/>
          </a:xfrm>
        </p:grpSpPr>
        <p:sp>
          <p:nvSpPr>
            <p:cNvPr id="65" name="Freeform 64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66" name="Freeform 65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7" name="Freeform 66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8" name="Freeform 67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9" name="Freeform 68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70" name="Freeform 69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71" name="Freeform 70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1287048" y="1700808"/>
            <a:ext cx="782177" cy="1709339"/>
            <a:chOff x="4932040" y="3187971"/>
            <a:chExt cx="784730" cy="2401269"/>
          </a:xfrm>
        </p:grpSpPr>
        <p:sp>
          <p:nvSpPr>
            <p:cNvPr id="58" name="Freeform 57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59" name="Freeform 58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0" name="Freeform 59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1" name="Freeform 60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2" name="Freeform 61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3" name="Freeform 62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64" name="Freeform 63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146518" y="3013933"/>
            <a:ext cx="782177" cy="1709339"/>
            <a:chOff x="4932040" y="3187971"/>
            <a:chExt cx="784730" cy="2401269"/>
          </a:xfrm>
        </p:grpSpPr>
        <p:sp>
          <p:nvSpPr>
            <p:cNvPr id="51" name="Freeform 50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3" name="Freeform 52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4" name="Freeform 53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5" name="Freeform 54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6" name="Freeform 55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7" name="Freeform 56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679549" y="4239941"/>
            <a:ext cx="782177" cy="1709339"/>
            <a:chOff x="4932040" y="3187971"/>
            <a:chExt cx="784730" cy="2401269"/>
          </a:xfrm>
        </p:grpSpPr>
        <p:sp>
          <p:nvSpPr>
            <p:cNvPr id="44" name="Freeform 43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575419" y="3733294"/>
            <a:ext cx="782177" cy="1709339"/>
            <a:chOff x="4932040" y="3187971"/>
            <a:chExt cx="784730" cy="2401269"/>
          </a:xfrm>
        </p:grpSpPr>
        <p:sp>
          <p:nvSpPr>
            <p:cNvPr id="37" name="Freeform 36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2" name="Freeform 41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43" name="Freeform 42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492100" y="1793585"/>
            <a:ext cx="782177" cy="1709339"/>
            <a:chOff x="4932040" y="3187971"/>
            <a:chExt cx="784730" cy="2401269"/>
          </a:xfrm>
        </p:grpSpPr>
        <p:sp>
          <p:nvSpPr>
            <p:cNvPr id="30" name="Freeform 29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2" name="Freeform 31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3" name="Freeform 32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4" name="Freeform 33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5" name="Freeform 34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36" name="Freeform 35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3001531" y="2718248"/>
            <a:ext cx="782177" cy="1709339"/>
            <a:chOff x="4932040" y="3187971"/>
            <a:chExt cx="784730" cy="2401269"/>
          </a:xfrm>
        </p:grpSpPr>
        <p:sp>
          <p:nvSpPr>
            <p:cNvPr id="23" name="Freeform 22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8" name="Freeform 27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3616987" y="1898359"/>
            <a:ext cx="782177" cy="1709339"/>
            <a:chOff x="4932040" y="3187971"/>
            <a:chExt cx="784730" cy="2401269"/>
          </a:xfrm>
        </p:grpSpPr>
        <p:sp>
          <p:nvSpPr>
            <p:cNvPr id="16" name="Freeform 15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0" name="Freeform 19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1" name="Freeform 20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411274" y="2814417"/>
            <a:ext cx="500123" cy="1634024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Wind Plant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547107">
            <a:off x="1098214" y="2895683"/>
            <a:ext cx="203993" cy="912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669489">
            <a:off x="3517154" y="5226441"/>
            <a:ext cx="203993" cy="912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415347" y="4474086"/>
            <a:ext cx="1100727" cy="1890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262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0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500"/>
                            </p:stCondLst>
                            <p:childTnLst>
                              <p:par>
                                <p:cTn id="6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7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500"/>
                            </p:stCondLst>
                            <p:childTnLst>
                              <p:par>
                                <p:cTn id="7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8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3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1000"/>
                            </p:stCondLst>
                            <p:childTnLst>
                              <p:par>
                                <p:cTn id="8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1500"/>
                            </p:stCondLst>
                            <p:childTnLst>
                              <p:par>
                                <p:cTn id="9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20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7" name="TextBox 4106"/>
          <p:cNvSpPr txBox="1"/>
          <p:nvPr/>
        </p:nvSpPr>
        <p:spPr>
          <a:xfrm>
            <a:off x="2650340" y="4180145"/>
            <a:ext cx="1707256" cy="1738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000" b="1" dirty="0">
                <a:solidFill>
                  <a:srgbClr val="333333"/>
                </a:solidFill>
              </a:rPr>
              <a:t>Windsor Wind Plant</a:t>
            </a:r>
          </a:p>
        </p:txBody>
      </p:sp>
      <p:grpSp>
        <p:nvGrpSpPr>
          <p:cNvPr id="4099" name="Group 4098"/>
          <p:cNvGrpSpPr/>
          <p:nvPr/>
        </p:nvGrpSpPr>
        <p:grpSpPr>
          <a:xfrm>
            <a:off x="1035174" y="1961068"/>
            <a:ext cx="2816746" cy="2188012"/>
            <a:chOff x="819150" y="1529020"/>
            <a:chExt cx="2816746" cy="2188012"/>
          </a:xfrm>
        </p:grpSpPr>
        <p:pic>
          <p:nvPicPr>
            <p:cNvPr id="819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6037" y="3020209"/>
              <a:ext cx="1499859" cy="696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96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150" y="1529020"/>
              <a:ext cx="2116156" cy="1796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00" name="Group 4099"/>
          <p:cNvGrpSpPr/>
          <p:nvPr/>
        </p:nvGrpSpPr>
        <p:grpSpPr>
          <a:xfrm>
            <a:off x="376093" y="1240666"/>
            <a:ext cx="8535056" cy="4852630"/>
            <a:chOff x="376093" y="1240666"/>
            <a:chExt cx="8535056" cy="4852630"/>
          </a:xfrm>
        </p:grpSpPr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5703985" y="4769103"/>
              <a:ext cx="1317702" cy="1330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3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4761903" y="4391227"/>
              <a:ext cx="452166" cy="1840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415347" y="4474086"/>
              <a:ext cx="1100727" cy="1890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097" name="Group 4096"/>
            <p:cNvGrpSpPr/>
            <p:nvPr/>
          </p:nvGrpSpPr>
          <p:grpSpPr>
            <a:xfrm>
              <a:off x="376093" y="1240666"/>
              <a:ext cx="4535304" cy="4852630"/>
              <a:chOff x="376093" y="1240666"/>
              <a:chExt cx="4535304" cy="4852630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4633179" y="2148035"/>
                <a:ext cx="278218" cy="2300406"/>
              </a:xfrm>
              <a:prstGeom prst="rect">
                <a:avLst/>
              </a:prstGeom>
              <a:noFill/>
            </p:spPr>
            <p:txBody>
              <a:bodyPr vert="eaVert" wrap="square" lIns="0" tIns="0" rIns="0" bIns="0" rtlCol="0">
                <a:spAutoFit/>
              </a:bodyPr>
              <a:lstStyle/>
              <a:p>
                <a:pPr>
                  <a:lnSpc>
                    <a:spcPct val="113000"/>
                  </a:lnSpc>
                  <a:spcBef>
                    <a:spcPts val="600"/>
                  </a:spcBef>
                </a:pPr>
                <a:r>
                  <a:rPr lang="en-GB" sz="1600" dirty="0" smtClean="0">
                    <a:solidFill>
                      <a:srgbClr val="333333"/>
                    </a:solidFill>
                  </a:rPr>
                  <a:t>Windsor Wind Plant</a:t>
                </a:r>
              </a:p>
            </p:txBody>
          </p:sp>
          <p:grpSp>
            <p:nvGrpSpPr>
              <p:cNvPr id="6" name="Group 5"/>
              <p:cNvGrpSpPr/>
              <p:nvPr/>
            </p:nvGrpSpPr>
            <p:grpSpPr>
              <a:xfrm>
                <a:off x="376093" y="1240666"/>
                <a:ext cx="4123899" cy="4852630"/>
                <a:chOff x="376093" y="1240666"/>
                <a:chExt cx="4123899" cy="4852630"/>
              </a:xfrm>
            </p:grpSpPr>
            <p:sp>
              <p:nvSpPr>
                <p:cNvPr id="5" name="Rounded Rectangle 4"/>
                <p:cNvSpPr/>
                <p:nvPr/>
              </p:nvSpPr>
              <p:spPr>
                <a:xfrm>
                  <a:off x="376093" y="1240666"/>
                  <a:ext cx="4123899" cy="4852630"/>
                </a:xfrm>
                <a:prstGeom prst="round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13000"/>
                    </a:lnSpc>
                    <a:spcBef>
                      <a:spcPts val="600"/>
                    </a:spcBef>
                  </a:pPr>
                  <a:endParaRPr lang="en-GB" sz="1600" dirty="0" err="1" smtClean="0"/>
                </a:p>
              </p:txBody>
            </p:sp>
            <p:grpSp>
              <p:nvGrpSpPr>
                <p:cNvPr id="3" name="Group 2"/>
                <p:cNvGrpSpPr/>
                <p:nvPr/>
              </p:nvGrpSpPr>
              <p:grpSpPr>
                <a:xfrm>
                  <a:off x="424819" y="1700808"/>
                  <a:ext cx="3974345" cy="4295250"/>
                  <a:chOff x="424819" y="1700808"/>
                  <a:chExt cx="3974345" cy="4295250"/>
                </a:xfrm>
              </p:grpSpPr>
              <p:pic>
                <p:nvPicPr>
                  <p:cNvPr id="212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20164839">
                    <a:off x="2844700" y="4546396"/>
                    <a:ext cx="203993" cy="14496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09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11525771">
                    <a:off x="2733128" y="3438834"/>
                    <a:ext cx="203993" cy="12205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08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4564001">
                    <a:off x="2968150" y="3878476"/>
                    <a:ext cx="203993" cy="1009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07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5400000">
                    <a:off x="2278376" y="2580422"/>
                    <a:ext cx="203993" cy="120848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424819" y="1815859"/>
                    <a:ext cx="608881" cy="1709339"/>
                    <a:chOff x="5105902" y="3187971"/>
                    <a:chExt cx="610868" cy="2401269"/>
                  </a:xfrm>
                </p:grpSpPr>
                <p:sp>
                  <p:nvSpPr>
                    <p:cNvPr id="65" name="Freeform 64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66" name="Freeform 65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8" name="Freeform 67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9" name="Freeform 68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70" name="Freeform 69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71" name="Freeform 70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9" name="Group 8"/>
                  <p:cNvGrpSpPr/>
                  <p:nvPr/>
                </p:nvGrpSpPr>
                <p:grpSpPr>
                  <a:xfrm>
                    <a:off x="1287048" y="1700808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58" name="Freeform 57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59" name="Freeform 58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0" name="Freeform 59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1" name="Freeform 60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2" name="Freeform 61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3" name="Freeform 62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64" name="Freeform 63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146518" y="3013933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51" name="Freeform 50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52" name="Freeform 51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3" name="Freeform 52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4" name="Freeform 53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5" name="Freeform 54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6" name="Freeform 55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7" name="Freeform 56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1" name="Group 10"/>
                  <p:cNvGrpSpPr/>
                  <p:nvPr/>
                </p:nvGrpSpPr>
                <p:grpSpPr>
                  <a:xfrm>
                    <a:off x="2679549" y="4239941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44" name="Freeform 43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45" name="Freeform 44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6" name="Freeform 45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7" name="Freeform 46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8" name="Freeform 47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9" name="Freeform 48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50" name="Freeform 49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2" name="Group 11"/>
                  <p:cNvGrpSpPr/>
                  <p:nvPr/>
                </p:nvGrpSpPr>
                <p:grpSpPr>
                  <a:xfrm>
                    <a:off x="3575419" y="3733294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37" name="Freeform 36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38" name="Freeform 37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9" name="Freeform 38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0" name="Freeform 39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1" name="Freeform 40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2" name="Freeform 41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43" name="Freeform 42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3" name="Group 12"/>
                  <p:cNvGrpSpPr/>
                  <p:nvPr/>
                </p:nvGrpSpPr>
                <p:grpSpPr>
                  <a:xfrm>
                    <a:off x="2492100" y="1793585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30" name="Freeform 29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31" name="Freeform 30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2" name="Freeform 31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3" name="Freeform 32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4" name="Freeform 33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5" name="Freeform 34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36" name="Freeform 35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4" name="Group 13"/>
                  <p:cNvGrpSpPr/>
                  <p:nvPr/>
                </p:nvGrpSpPr>
                <p:grpSpPr>
                  <a:xfrm>
                    <a:off x="3001531" y="2718248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23" name="Freeform 22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24" name="Freeform 23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5" name="Freeform 24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6" name="Freeform 25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7" name="Freeform 26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8" name="Freeform 27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9" name="Freeform 28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grpSp>
                <p:nvGrpSpPr>
                  <p:cNvPr id="15" name="Group 14"/>
                  <p:cNvGrpSpPr/>
                  <p:nvPr/>
                </p:nvGrpSpPr>
                <p:grpSpPr>
                  <a:xfrm>
                    <a:off x="3616987" y="1898359"/>
                    <a:ext cx="782177" cy="1709339"/>
                    <a:chOff x="4932040" y="3187971"/>
                    <a:chExt cx="784730" cy="2401269"/>
                  </a:xfrm>
                </p:grpSpPr>
                <p:sp>
                  <p:nvSpPr>
                    <p:cNvPr id="16" name="Freeform 15"/>
                    <p:cNvSpPr/>
                    <p:nvPr/>
                  </p:nvSpPr>
                  <p:spPr>
                    <a:xfrm>
                      <a:off x="5221691" y="3187971"/>
                      <a:ext cx="172046" cy="628262"/>
                    </a:xfrm>
                    <a:custGeom>
                      <a:avLst/>
                      <a:gdLst>
                        <a:gd name="connsiteX0" fmla="*/ 239225 w 337919"/>
                        <a:gd name="connsiteY0" fmla="*/ 12754 h 781185"/>
                        <a:gd name="connsiteX1" fmla="*/ 200897 w 337919"/>
                        <a:gd name="connsiteY1" fmla="*/ 72984 h 781185"/>
                        <a:gd name="connsiteX2" fmla="*/ 20208 w 337919"/>
                        <a:gd name="connsiteY2" fmla="*/ 631480 h 781185"/>
                        <a:gd name="connsiteX3" fmla="*/ 9257 w 337919"/>
                        <a:gd name="connsiteY3" fmla="*/ 719087 h 781185"/>
                        <a:gd name="connsiteX4" fmla="*/ 64011 w 337919"/>
                        <a:gd name="connsiteY4" fmla="*/ 773842 h 781185"/>
                        <a:gd name="connsiteX5" fmla="*/ 118766 w 337919"/>
                        <a:gd name="connsiteY5" fmla="*/ 740989 h 781185"/>
                        <a:gd name="connsiteX6" fmla="*/ 299455 w 337919"/>
                        <a:gd name="connsiteY6" fmla="*/ 417938 h 781185"/>
                        <a:gd name="connsiteX7" fmla="*/ 337784 w 337919"/>
                        <a:gd name="connsiteY7" fmla="*/ 138690 h 781185"/>
                        <a:gd name="connsiteX8" fmla="*/ 293980 w 337919"/>
                        <a:gd name="connsiteY8" fmla="*/ 12754 h 781185"/>
                        <a:gd name="connsiteX9" fmla="*/ 239225 w 337919"/>
                        <a:gd name="connsiteY9" fmla="*/ 12754 h 78118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337919" h="781185">
                          <a:moveTo>
                            <a:pt x="239225" y="12754"/>
                          </a:moveTo>
                          <a:cubicBezTo>
                            <a:pt x="223711" y="22792"/>
                            <a:pt x="237400" y="-30137"/>
                            <a:pt x="200897" y="72984"/>
                          </a:cubicBezTo>
                          <a:cubicBezTo>
                            <a:pt x="164394" y="176105"/>
                            <a:pt x="52148" y="523796"/>
                            <a:pt x="20208" y="631480"/>
                          </a:cubicBezTo>
                          <a:cubicBezTo>
                            <a:pt x="-11732" y="739164"/>
                            <a:pt x="1956" y="695360"/>
                            <a:pt x="9257" y="719087"/>
                          </a:cubicBezTo>
                          <a:cubicBezTo>
                            <a:pt x="16557" y="742814"/>
                            <a:pt x="45760" y="770192"/>
                            <a:pt x="64011" y="773842"/>
                          </a:cubicBezTo>
                          <a:cubicBezTo>
                            <a:pt x="82262" y="777492"/>
                            <a:pt x="79525" y="800306"/>
                            <a:pt x="118766" y="740989"/>
                          </a:cubicBezTo>
                          <a:cubicBezTo>
                            <a:pt x="158007" y="681672"/>
                            <a:pt x="262952" y="518321"/>
                            <a:pt x="299455" y="417938"/>
                          </a:cubicBezTo>
                          <a:cubicBezTo>
                            <a:pt x="335958" y="317555"/>
                            <a:pt x="338696" y="206221"/>
                            <a:pt x="337784" y="138690"/>
                          </a:cubicBezTo>
                          <a:cubicBezTo>
                            <a:pt x="336872" y="71159"/>
                            <a:pt x="312231" y="35568"/>
                            <a:pt x="293980" y="12754"/>
                          </a:cubicBezTo>
                          <a:cubicBezTo>
                            <a:pt x="275729" y="-10060"/>
                            <a:pt x="254739" y="2716"/>
                            <a:pt x="239225" y="1275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/>
                    </a:p>
                  </p:txBody>
                </p:sp>
                <p:sp>
                  <p:nvSpPr>
                    <p:cNvPr id="17" name="Freeform 16"/>
                    <p:cNvSpPr/>
                    <p:nvPr/>
                  </p:nvSpPr>
                  <p:spPr>
                    <a:xfrm>
                      <a:off x="5279331" y="4160410"/>
                      <a:ext cx="293662" cy="834057"/>
                    </a:xfrm>
                    <a:custGeom>
                      <a:avLst/>
                      <a:gdLst>
                        <a:gd name="connsiteX0" fmla="*/ 43882 w 576787"/>
                        <a:gd name="connsiteY0" fmla="*/ 19167 h 1037073"/>
                        <a:gd name="connsiteX1" fmla="*/ 410737 w 576787"/>
                        <a:gd name="connsiteY1" fmla="*/ 484580 h 1037073"/>
                        <a:gd name="connsiteX2" fmla="*/ 564049 w 576787"/>
                        <a:gd name="connsiteY2" fmla="*/ 928092 h 1037073"/>
                        <a:gd name="connsiteX3" fmla="*/ 553099 w 576787"/>
                        <a:gd name="connsiteY3" fmla="*/ 1010223 h 1037073"/>
                        <a:gd name="connsiteX4" fmla="*/ 432639 w 576787"/>
                        <a:gd name="connsiteY4" fmla="*/ 1026650 h 1037073"/>
                        <a:gd name="connsiteX5" fmla="*/ 153391 w 576787"/>
                        <a:gd name="connsiteY5" fmla="*/ 862386 h 1037073"/>
                        <a:gd name="connsiteX6" fmla="*/ 43882 w 576787"/>
                        <a:gd name="connsiteY6" fmla="*/ 418875 h 1037073"/>
                        <a:gd name="connsiteX7" fmla="*/ 38406 w 576787"/>
                        <a:gd name="connsiteY7" fmla="*/ 123201 h 1037073"/>
                        <a:gd name="connsiteX8" fmla="*/ 5554 w 576787"/>
                        <a:gd name="connsiteY8" fmla="*/ 90348 h 1037073"/>
                        <a:gd name="connsiteX9" fmla="*/ 43882 w 576787"/>
                        <a:gd name="connsiteY9" fmla="*/ 19167 h 103707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576787" h="1037073">
                          <a:moveTo>
                            <a:pt x="43882" y="19167"/>
                          </a:moveTo>
                          <a:cubicBezTo>
                            <a:pt x="111413" y="84872"/>
                            <a:pt x="324043" y="333093"/>
                            <a:pt x="410737" y="484580"/>
                          </a:cubicBezTo>
                          <a:cubicBezTo>
                            <a:pt x="497432" y="636068"/>
                            <a:pt x="540322" y="840485"/>
                            <a:pt x="564049" y="928092"/>
                          </a:cubicBezTo>
                          <a:cubicBezTo>
                            <a:pt x="587776" y="1015699"/>
                            <a:pt x="575001" y="993797"/>
                            <a:pt x="553099" y="1010223"/>
                          </a:cubicBezTo>
                          <a:cubicBezTo>
                            <a:pt x="531197" y="1026649"/>
                            <a:pt x="499257" y="1051289"/>
                            <a:pt x="432639" y="1026650"/>
                          </a:cubicBezTo>
                          <a:cubicBezTo>
                            <a:pt x="366021" y="1002011"/>
                            <a:pt x="218184" y="963682"/>
                            <a:pt x="153391" y="862386"/>
                          </a:cubicBezTo>
                          <a:cubicBezTo>
                            <a:pt x="88598" y="761090"/>
                            <a:pt x="63046" y="542072"/>
                            <a:pt x="43882" y="418875"/>
                          </a:cubicBezTo>
                          <a:cubicBezTo>
                            <a:pt x="24718" y="295678"/>
                            <a:pt x="44794" y="177955"/>
                            <a:pt x="38406" y="123201"/>
                          </a:cubicBezTo>
                          <a:cubicBezTo>
                            <a:pt x="32018" y="68447"/>
                            <a:pt x="3729" y="104037"/>
                            <a:pt x="5554" y="90348"/>
                          </a:cubicBezTo>
                          <a:cubicBezTo>
                            <a:pt x="7379" y="76659"/>
                            <a:pt x="-23649" y="-46538"/>
                            <a:pt x="43882" y="19167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18" name="Freeform 17"/>
                    <p:cNvSpPr/>
                    <p:nvPr/>
                  </p:nvSpPr>
                  <p:spPr>
                    <a:xfrm>
                      <a:off x="4932040" y="4241421"/>
                      <a:ext cx="249959" cy="604468"/>
                    </a:xfrm>
                    <a:custGeom>
                      <a:avLst/>
                      <a:gdLst>
                        <a:gd name="connsiteX0" fmla="*/ 435805 w 490950"/>
                        <a:gd name="connsiteY0" fmla="*/ 6044 h 751600"/>
                        <a:gd name="connsiteX1" fmla="*/ 211312 w 490950"/>
                        <a:gd name="connsiteY1" fmla="*/ 378375 h 751600"/>
                        <a:gd name="connsiteX2" fmla="*/ 14195 w 490950"/>
                        <a:gd name="connsiteY2" fmla="*/ 663098 h 751600"/>
                        <a:gd name="connsiteX3" fmla="*/ 25146 w 490950"/>
                        <a:gd name="connsiteY3" fmla="*/ 739755 h 751600"/>
                        <a:gd name="connsiteX4" fmla="*/ 101803 w 490950"/>
                        <a:gd name="connsiteY4" fmla="*/ 745230 h 751600"/>
                        <a:gd name="connsiteX5" fmla="*/ 189410 w 490950"/>
                        <a:gd name="connsiteY5" fmla="*/ 679525 h 751600"/>
                        <a:gd name="connsiteX6" fmla="*/ 342722 w 490950"/>
                        <a:gd name="connsiteY6" fmla="*/ 515261 h 751600"/>
                        <a:gd name="connsiteX7" fmla="*/ 441280 w 490950"/>
                        <a:gd name="connsiteY7" fmla="*/ 356473 h 751600"/>
                        <a:gd name="connsiteX8" fmla="*/ 490559 w 490950"/>
                        <a:gd name="connsiteY8" fmla="*/ 164832 h 751600"/>
                        <a:gd name="connsiteX9" fmla="*/ 435805 w 490950"/>
                        <a:gd name="connsiteY9" fmla="*/ 6044 h 7516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490950" h="751600">
                          <a:moveTo>
                            <a:pt x="435805" y="6044"/>
                          </a:moveTo>
                          <a:cubicBezTo>
                            <a:pt x="389264" y="41634"/>
                            <a:pt x="281580" y="268866"/>
                            <a:pt x="211312" y="378375"/>
                          </a:cubicBezTo>
                          <a:cubicBezTo>
                            <a:pt x="141044" y="487884"/>
                            <a:pt x="45223" y="602868"/>
                            <a:pt x="14195" y="663098"/>
                          </a:cubicBezTo>
                          <a:cubicBezTo>
                            <a:pt x="-16833" y="723328"/>
                            <a:pt x="10545" y="726066"/>
                            <a:pt x="25146" y="739755"/>
                          </a:cubicBezTo>
                          <a:cubicBezTo>
                            <a:pt x="39747" y="753444"/>
                            <a:pt x="74426" y="755268"/>
                            <a:pt x="101803" y="745230"/>
                          </a:cubicBezTo>
                          <a:cubicBezTo>
                            <a:pt x="129180" y="735192"/>
                            <a:pt x="149257" y="717853"/>
                            <a:pt x="189410" y="679525"/>
                          </a:cubicBezTo>
                          <a:cubicBezTo>
                            <a:pt x="229563" y="641197"/>
                            <a:pt x="300744" y="569103"/>
                            <a:pt x="342722" y="515261"/>
                          </a:cubicBezTo>
                          <a:cubicBezTo>
                            <a:pt x="384700" y="461419"/>
                            <a:pt x="416640" y="414878"/>
                            <a:pt x="441280" y="356473"/>
                          </a:cubicBezTo>
                          <a:cubicBezTo>
                            <a:pt x="465920" y="298068"/>
                            <a:pt x="487821" y="228712"/>
                            <a:pt x="490559" y="164832"/>
                          </a:cubicBezTo>
                          <a:cubicBezTo>
                            <a:pt x="493297" y="100952"/>
                            <a:pt x="482346" y="-29546"/>
                            <a:pt x="435805" y="6044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19" name="Freeform 18"/>
                    <p:cNvSpPr/>
                    <p:nvPr/>
                  </p:nvSpPr>
                  <p:spPr>
                    <a:xfrm>
                      <a:off x="5105902" y="3774499"/>
                      <a:ext cx="226754" cy="498211"/>
                    </a:xfrm>
                    <a:custGeom>
                      <a:avLst/>
                      <a:gdLst>
                        <a:gd name="connsiteX0" fmla="*/ 231205 w 445373"/>
                        <a:gd name="connsiteY0" fmla="*/ 6221 h 619479"/>
                        <a:gd name="connsiteX1" fmla="*/ 138123 w 445373"/>
                        <a:gd name="connsiteY1" fmla="*/ 77402 h 619479"/>
                        <a:gd name="connsiteX2" fmla="*/ 55991 w 445373"/>
                        <a:gd name="connsiteY2" fmla="*/ 236190 h 619479"/>
                        <a:gd name="connsiteX3" fmla="*/ 1236 w 445373"/>
                        <a:gd name="connsiteY3" fmla="*/ 345699 h 619479"/>
                        <a:gd name="connsiteX4" fmla="*/ 23138 w 445373"/>
                        <a:gd name="connsiteY4" fmla="*/ 477109 h 619479"/>
                        <a:gd name="connsiteX5" fmla="*/ 83368 w 445373"/>
                        <a:gd name="connsiteY5" fmla="*/ 531864 h 619479"/>
                        <a:gd name="connsiteX6" fmla="*/ 176451 w 445373"/>
                        <a:gd name="connsiteY6" fmla="*/ 608520 h 619479"/>
                        <a:gd name="connsiteX7" fmla="*/ 291435 w 445373"/>
                        <a:gd name="connsiteY7" fmla="*/ 603045 h 619479"/>
                        <a:gd name="connsiteX8" fmla="*/ 357141 w 445373"/>
                        <a:gd name="connsiteY8" fmla="*/ 460683 h 619479"/>
                        <a:gd name="connsiteX9" fmla="*/ 439272 w 445373"/>
                        <a:gd name="connsiteY9" fmla="*/ 208812 h 619479"/>
                        <a:gd name="connsiteX10" fmla="*/ 428321 w 445373"/>
                        <a:gd name="connsiteY10" fmla="*/ 71926 h 619479"/>
                        <a:gd name="connsiteX11" fmla="*/ 340714 w 445373"/>
                        <a:gd name="connsiteY11" fmla="*/ 11696 h 619479"/>
                        <a:gd name="connsiteX12" fmla="*/ 231205 w 445373"/>
                        <a:gd name="connsiteY12" fmla="*/ 6221 h 61947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445373" h="619479">
                          <a:moveTo>
                            <a:pt x="231205" y="6221"/>
                          </a:moveTo>
                          <a:cubicBezTo>
                            <a:pt x="197440" y="17172"/>
                            <a:pt x="167325" y="39074"/>
                            <a:pt x="138123" y="77402"/>
                          </a:cubicBezTo>
                          <a:cubicBezTo>
                            <a:pt x="108921" y="115730"/>
                            <a:pt x="78805" y="191474"/>
                            <a:pt x="55991" y="236190"/>
                          </a:cubicBezTo>
                          <a:cubicBezTo>
                            <a:pt x="33176" y="280906"/>
                            <a:pt x="6711" y="305546"/>
                            <a:pt x="1236" y="345699"/>
                          </a:cubicBezTo>
                          <a:cubicBezTo>
                            <a:pt x="-4240" y="385852"/>
                            <a:pt x="9449" y="446081"/>
                            <a:pt x="23138" y="477109"/>
                          </a:cubicBezTo>
                          <a:cubicBezTo>
                            <a:pt x="36827" y="508137"/>
                            <a:pt x="57816" y="509962"/>
                            <a:pt x="83368" y="531864"/>
                          </a:cubicBezTo>
                          <a:cubicBezTo>
                            <a:pt x="108920" y="553766"/>
                            <a:pt x="141773" y="596657"/>
                            <a:pt x="176451" y="608520"/>
                          </a:cubicBezTo>
                          <a:cubicBezTo>
                            <a:pt x="211129" y="620383"/>
                            <a:pt x="261320" y="627685"/>
                            <a:pt x="291435" y="603045"/>
                          </a:cubicBezTo>
                          <a:cubicBezTo>
                            <a:pt x="321550" y="578406"/>
                            <a:pt x="332502" y="526388"/>
                            <a:pt x="357141" y="460683"/>
                          </a:cubicBezTo>
                          <a:cubicBezTo>
                            <a:pt x="381780" y="394978"/>
                            <a:pt x="427409" y="273605"/>
                            <a:pt x="439272" y="208812"/>
                          </a:cubicBezTo>
                          <a:cubicBezTo>
                            <a:pt x="451135" y="144019"/>
                            <a:pt x="444747" y="104779"/>
                            <a:pt x="428321" y="71926"/>
                          </a:cubicBezTo>
                          <a:cubicBezTo>
                            <a:pt x="411895" y="39073"/>
                            <a:pt x="375392" y="23559"/>
                            <a:pt x="340714" y="11696"/>
                          </a:cubicBezTo>
                          <a:cubicBezTo>
                            <a:pt x="306036" y="-167"/>
                            <a:pt x="264970" y="-4730"/>
                            <a:pt x="231205" y="622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0" name="Freeform 19"/>
                    <p:cNvSpPr/>
                    <p:nvPr/>
                  </p:nvSpPr>
                  <p:spPr>
                    <a:xfrm>
                      <a:off x="5292324" y="3899706"/>
                      <a:ext cx="424446" cy="315589"/>
                    </a:xfrm>
                    <a:custGeom>
                      <a:avLst/>
                      <a:gdLst>
                        <a:gd name="connsiteX0" fmla="*/ 144740 w 1223537"/>
                        <a:gd name="connsiteY0" fmla="*/ 16093 h 437832"/>
                        <a:gd name="connsiteX1" fmla="*/ 352807 w 1223537"/>
                        <a:gd name="connsiteY1" fmla="*/ 54421 h 437832"/>
                        <a:gd name="connsiteX2" fmla="*/ 708711 w 1223537"/>
                        <a:gd name="connsiteY2" fmla="*/ 32519 h 437832"/>
                        <a:gd name="connsiteX3" fmla="*/ 922253 w 1223537"/>
                        <a:gd name="connsiteY3" fmla="*/ 98224 h 437832"/>
                        <a:gd name="connsiteX4" fmla="*/ 1119369 w 1223537"/>
                        <a:gd name="connsiteY4" fmla="*/ 207733 h 437832"/>
                        <a:gd name="connsiteX5" fmla="*/ 1223403 w 1223537"/>
                        <a:gd name="connsiteY5" fmla="*/ 311767 h 437832"/>
                        <a:gd name="connsiteX6" fmla="*/ 1135796 w 1223537"/>
                        <a:gd name="connsiteY6" fmla="*/ 371997 h 437832"/>
                        <a:gd name="connsiteX7" fmla="*/ 916778 w 1223537"/>
                        <a:gd name="connsiteY7" fmla="*/ 437702 h 437832"/>
                        <a:gd name="connsiteX8" fmla="*/ 632055 w 1223537"/>
                        <a:gd name="connsiteY8" fmla="*/ 388423 h 437832"/>
                        <a:gd name="connsiteX9" fmla="*/ 456840 w 1223537"/>
                        <a:gd name="connsiteY9" fmla="*/ 371997 h 437832"/>
                        <a:gd name="connsiteX10" fmla="*/ 204969 w 1223537"/>
                        <a:gd name="connsiteY10" fmla="*/ 361046 h 437832"/>
                        <a:gd name="connsiteX11" fmla="*/ 84510 w 1223537"/>
                        <a:gd name="connsiteY11" fmla="*/ 377472 h 437832"/>
                        <a:gd name="connsiteX12" fmla="*/ 51657 w 1223537"/>
                        <a:gd name="connsiteY12" fmla="*/ 382948 h 437832"/>
                        <a:gd name="connsiteX13" fmla="*/ 2378 w 1223537"/>
                        <a:gd name="connsiteY13" fmla="*/ 361046 h 437832"/>
                        <a:gd name="connsiteX14" fmla="*/ 144740 w 1223537"/>
                        <a:gd name="connsiteY14" fmla="*/ 16093 h 43783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1223537" h="437832">
                          <a:moveTo>
                            <a:pt x="144740" y="16093"/>
                          </a:moveTo>
                          <a:cubicBezTo>
                            <a:pt x="203145" y="-35011"/>
                            <a:pt x="258812" y="51683"/>
                            <a:pt x="352807" y="54421"/>
                          </a:cubicBezTo>
                          <a:cubicBezTo>
                            <a:pt x="446802" y="57159"/>
                            <a:pt x="613803" y="25219"/>
                            <a:pt x="708711" y="32519"/>
                          </a:cubicBezTo>
                          <a:cubicBezTo>
                            <a:pt x="803619" y="39819"/>
                            <a:pt x="853810" y="69022"/>
                            <a:pt x="922253" y="98224"/>
                          </a:cubicBezTo>
                          <a:cubicBezTo>
                            <a:pt x="990696" y="127426"/>
                            <a:pt x="1069177" y="172143"/>
                            <a:pt x="1119369" y="207733"/>
                          </a:cubicBezTo>
                          <a:cubicBezTo>
                            <a:pt x="1169561" y="243323"/>
                            <a:pt x="1220665" y="284390"/>
                            <a:pt x="1223403" y="311767"/>
                          </a:cubicBezTo>
                          <a:cubicBezTo>
                            <a:pt x="1226141" y="339144"/>
                            <a:pt x="1186900" y="351008"/>
                            <a:pt x="1135796" y="371997"/>
                          </a:cubicBezTo>
                          <a:cubicBezTo>
                            <a:pt x="1084692" y="392986"/>
                            <a:pt x="1000735" y="434964"/>
                            <a:pt x="916778" y="437702"/>
                          </a:cubicBezTo>
                          <a:cubicBezTo>
                            <a:pt x="832821" y="440440"/>
                            <a:pt x="708711" y="399374"/>
                            <a:pt x="632055" y="388423"/>
                          </a:cubicBezTo>
                          <a:cubicBezTo>
                            <a:pt x="555399" y="377472"/>
                            <a:pt x="528021" y="376560"/>
                            <a:pt x="456840" y="371997"/>
                          </a:cubicBezTo>
                          <a:cubicBezTo>
                            <a:pt x="385659" y="367434"/>
                            <a:pt x="267024" y="360134"/>
                            <a:pt x="204969" y="361046"/>
                          </a:cubicBezTo>
                          <a:cubicBezTo>
                            <a:pt x="142914" y="361959"/>
                            <a:pt x="110062" y="373822"/>
                            <a:pt x="84510" y="377472"/>
                          </a:cubicBezTo>
                          <a:cubicBezTo>
                            <a:pt x="58958" y="381122"/>
                            <a:pt x="65346" y="385686"/>
                            <a:pt x="51657" y="382948"/>
                          </a:cubicBezTo>
                          <a:cubicBezTo>
                            <a:pt x="37968" y="380210"/>
                            <a:pt x="-11311" y="424926"/>
                            <a:pt x="2378" y="361046"/>
                          </a:cubicBezTo>
                          <a:cubicBezTo>
                            <a:pt x="16067" y="297166"/>
                            <a:pt x="86335" y="67197"/>
                            <a:pt x="144740" y="16093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1" name="Freeform 20"/>
                    <p:cNvSpPr/>
                    <p:nvPr/>
                  </p:nvSpPr>
                  <p:spPr>
                    <a:xfrm>
                      <a:off x="5367165" y="4894032"/>
                      <a:ext cx="140637" cy="695208"/>
                    </a:xfrm>
                    <a:custGeom>
                      <a:avLst/>
                      <a:gdLst>
                        <a:gd name="connsiteX0" fmla="*/ 177 w 405410"/>
                        <a:gd name="connsiteY0" fmla="*/ 925351 h 964497"/>
                        <a:gd name="connsiteX1" fmla="*/ 54932 w 405410"/>
                        <a:gd name="connsiteY1" fmla="*/ 651579 h 964497"/>
                        <a:gd name="connsiteX2" fmla="*/ 27555 w 405410"/>
                        <a:gd name="connsiteY2" fmla="*/ 476365 h 964497"/>
                        <a:gd name="connsiteX3" fmla="*/ 38506 w 405410"/>
                        <a:gd name="connsiteY3" fmla="*/ 82132 h 964497"/>
                        <a:gd name="connsiteX4" fmla="*/ 49456 w 405410"/>
                        <a:gd name="connsiteY4" fmla="*/ 0 h 964497"/>
                        <a:gd name="connsiteX5" fmla="*/ 148014 w 405410"/>
                        <a:gd name="connsiteY5" fmla="*/ 82132 h 964497"/>
                        <a:gd name="connsiteX6" fmla="*/ 317753 w 405410"/>
                        <a:gd name="connsiteY6" fmla="*/ 109509 h 964497"/>
                        <a:gd name="connsiteX7" fmla="*/ 339655 w 405410"/>
                        <a:gd name="connsiteY7" fmla="*/ 114985 h 964497"/>
                        <a:gd name="connsiteX8" fmla="*/ 383459 w 405410"/>
                        <a:gd name="connsiteY8" fmla="*/ 421610 h 964497"/>
                        <a:gd name="connsiteX9" fmla="*/ 405361 w 405410"/>
                        <a:gd name="connsiteY9" fmla="*/ 596824 h 964497"/>
                        <a:gd name="connsiteX10" fmla="*/ 377983 w 405410"/>
                        <a:gd name="connsiteY10" fmla="*/ 782990 h 964497"/>
                        <a:gd name="connsiteX11" fmla="*/ 372508 w 405410"/>
                        <a:gd name="connsiteY11" fmla="*/ 821318 h 964497"/>
                        <a:gd name="connsiteX12" fmla="*/ 241097 w 405410"/>
                        <a:gd name="connsiteY12" fmla="*/ 941778 h 964497"/>
                        <a:gd name="connsiteX13" fmla="*/ 76834 w 405410"/>
                        <a:gd name="connsiteY13" fmla="*/ 963680 h 964497"/>
                        <a:gd name="connsiteX14" fmla="*/ 177 w 405410"/>
                        <a:gd name="connsiteY14" fmla="*/ 925351 h 96449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</a:cxnLst>
                      <a:rect l="l" t="t" r="r" b="b"/>
                      <a:pathLst>
                        <a:path w="405410" h="964497">
                          <a:moveTo>
                            <a:pt x="177" y="925351"/>
                          </a:moveTo>
                          <a:cubicBezTo>
                            <a:pt x="-3473" y="873334"/>
                            <a:pt x="50369" y="726410"/>
                            <a:pt x="54932" y="651579"/>
                          </a:cubicBezTo>
                          <a:cubicBezTo>
                            <a:pt x="59495" y="576748"/>
                            <a:pt x="30293" y="571273"/>
                            <a:pt x="27555" y="476365"/>
                          </a:cubicBezTo>
                          <a:cubicBezTo>
                            <a:pt x="24817" y="381457"/>
                            <a:pt x="34856" y="161526"/>
                            <a:pt x="38506" y="82132"/>
                          </a:cubicBezTo>
                          <a:cubicBezTo>
                            <a:pt x="42156" y="2738"/>
                            <a:pt x="31205" y="0"/>
                            <a:pt x="49456" y="0"/>
                          </a:cubicBezTo>
                          <a:cubicBezTo>
                            <a:pt x="67707" y="0"/>
                            <a:pt x="103298" y="63881"/>
                            <a:pt x="148014" y="82132"/>
                          </a:cubicBezTo>
                          <a:cubicBezTo>
                            <a:pt x="192730" y="100383"/>
                            <a:pt x="285813" y="104034"/>
                            <a:pt x="317753" y="109509"/>
                          </a:cubicBezTo>
                          <a:cubicBezTo>
                            <a:pt x="349693" y="114984"/>
                            <a:pt x="328704" y="62968"/>
                            <a:pt x="339655" y="114985"/>
                          </a:cubicBezTo>
                          <a:cubicBezTo>
                            <a:pt x="350606" y="167002"/>
                            <a:pt x="372508" y="341304"/>
                            <a:pt x="383459" y="421610"/>
                          </a:cubicBezTo>
                          <a:cubicBezTo>
                            <a:pt x="394410" y="501916"/>
                            <a:pt x="406274" y="536594"/>
                            <a:pt x="405361" y="596824"/>
                          </a:cubicBezTo>
                          <a:cubicBezTo>
                            <a:pt x="404448" y="657054"/>
                            <a:pt x="383458" y="745574"/>
                            <a:pt x="377983" y="782990"/>
                          </a:cubicBezTo>
                          <a:cubicBezTo>
                            <a:pt x="372508" y="820406"/>
                            <a:pt x="395322" y="794853"/>
                            <a:pt x="372508" y="821318"/>
                          </a:cubicBezTo>
                          <a:cubicBezTo>
                            <a:pt x="349694" y="847783"/>
                            <a:pt x="290376" y="918051"/>
                            <a:pt x="241097" y="941778"/>
                          </a:cubicBezTo>
                          <a:cubicBezTo>
                            <a:pt x="191818" y="965505"/>
                            <a:pt x="116075" y="965505"/>
                            <a:pt x="76834" y="963680"/>
                          </a:cubicBezTo>
                          <a:cubicBezTo>
                            <a:pt x="37593" y="961855"/>
                            <a:pt x="3827" y="977368"/>
                            <a:pt x="177" y="925351"/>
                          </a:cubicBez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  <p:sp>
                  <p:nvSpPr>
                    <p:cNvPr id="22" name="Freeform 21"/>
                    <p:cNvSpPr/>
                    <p:nvPr/>
                  </p:nvSpPr>
                  <p:spPr>
                    <a:xfrm>
                      <a:off x="5388121" y="4159947"/>
                      <a:ext cx="98771" cy="351256"/>
                    </a:xfrm>
                    <a:custGeom>
                      <a:avLst/>
                      <a:gdLst>
                        <a:gd name="connsiteX0" fmla="*/ 16427 w 284724"/>
                        <a:gd name="connsiteY0" fmla="*/ 0 h 487315"/>
                        <a:gd name="connsiteX1" fmla="*/ 284724 w 284724"/>
                        <a:gd name="connsiteY1" fmla="*/ 21902 h 487315"/>
                        <a:gd name="connsiteX2" fmla="*/ 262822 w 284724"/>
                        <a:gd name="connsiteY2" fmla="*/ 487315 h 487315"/>
                        <a:gd name="connsiteX3" fmla="*/ 0 w 284724"/>
                        <a:gd name="connsiteY3" fmla="*/ 235444 h 487315"/>
                        <a:gd name="connsiteX4" fmla="*/ 16427 w 284724"/>
                        <a:gd name="connsiteY4" fmla="*/ 0 h 48731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84724" h="487315">
                          <a:moveTo>
                            <a:pt x="16427" y="0"/>
                          </a:moveTo>
                          <a:lnTo>
                            <a:pt x="284724" y="21902"/>
                          </a:lnTo>
                          <a:lnTo>
                            <a:pt x="262822" y="487315"/>
                          </a:lnTo>
                          <a:lnTo>
                            <a:pt x="0" y="235444"/>
                          </a:lnTo>
                          <a:lnTo>
                            <a:pt x="16427" y="0"/>
                          </a:lnTo>
                          <a:close/>
                        </a:path>
                      </a:pathLst>
                    </a:custGeom>
                    <a:solidFill>
                      <a:srgbClr val="CCCCCC">
                        <a:alpha val="0"/>
                      </a:srgbClr>
                    </a:solidFill>
                    <a:ln w="952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/>
                    </a:p>
                  </p:txBody>
                </p:sp>
              </p:grpSp>
              <p:pic>
                <p:nvPicPr>
                  <p:cNvPr id="3074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4547107">
                    <a:off x="1098214" y="2895683"/>
                    <a:ext cx="203993" cy="9123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11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3669489">
                    <a:off x="3517154" y="5226441"/>
                    <a:ext cx="203993" cy="9123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10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rot="2249526">
                    <a:off x="3717331" y="3458268"/>
                    <a:ext cx="203993" cy="9123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criptions: </a:t>
            </a:r>
            <a:br>
              <a:rPr lang="en-GB" dirty="0"/>
            </a:br>
            <a:r>
              <a:rPr lang="en-GB" dirty="0"/>
              <a:t>Even </a:t>
            </a:r>
            <a:r>
              <a:rPr lang="en-GB" dirty="0" smtClean="0"/>
              <a:t>puzzles are depending on the observer’s perspectiv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7</a:t>
            </a:fld>
            <a:endParaRPr lang="en-GB" dirty="0"/>
          </a:p>
        </p:txBody>
      </p:sp>
      <p:grpSp>
        <p:nvGrpSpPr>
          <p:cNvPr id="4106" name="Group 4105"/>
          <p:cNvGrpSpPr/>
          <p:nvPr/>
        </p:nvGrpSpPr>
        <p:grpSpPr>
          <a:xfrm>
            <a:off x="6732241" y="1898358"/>
            <a:ext cx="1728192" cy="1784929"/>
            <a:chOff x="7424693" y="1898359"/>
            <a:chExt cx="1035739" cy="1196100"/>
          </a:xfrm>
        </p:grpSpPr>
        <p:grpSp>
          <p:nvGrpSpPr>
            <p:cNvPr id="226" name="Group 225"/>
            <p:cNvGrpSpPr/>
            <p:nvPr/>
          </p:nvGrpSpPr>
          <p:grpSpPr>
            <a:xfrm>
              <a:off x="7627952" y="1984828"/>
              <a:ext cx="258314" cy="535155"/>
              <a:chOff x="4932040" y="3187971"/>
              <a:chExt cx="784730" cy="2401269"/>
            </a:xfrm>
          </p:grpSpPr>
          <p:sp>
            <p:nvSpPr>
              <p:cNvPr id="227" name="Freeform 226"/>
              <p:cNvSpPr/>
              <p:nvPr/>
            </p:nvSpPr>
            <p:spPr>
              <a:xfrm>
                <a:off x="5221691" y="3187971"/>
                <a:ext cx="172046" cy="628262"/>
              </a:xfrm>
              <a:custGeom>
                <a:avLst/>
                <a:gdLst>
                  <a:gd name="connsiteX0" fmla="*/ 239225 w 337919"/>
                  <a:gd name="connsiteY0" fmla="*/ 12754 h 781185"/>
                  <a:gd name="connsiteX1" fmla="*/ 200897 w 337919"/>
                  <a:gd name="connsiteY1" fmla="*/ 72984 h 781185"/>
                  <a:gd name="connsiteX2" fmla="*/ 20208 w 337919"/>
                  <a:gd name="connsiteY2" fmla="*/ 631480 h 781185"/>
                  <a:gd name="connsiteX3" fmla="*/ 9257 w 337919"/>
                  <a:gd name="connsiteY3" fmla="*/ 719087 h 781185"/>
                  <a:gd name="connsiteX4" fmla="*/ 64011 w 337919"/>
                  <a:gd name="connsiteY4" fmla="*/ 773842 h 781185"/>
                  <a:gd name="connsiteX5" fmla="*/ 118766 w 337919"/>
                  <a:gd name="connsiteY5" fmla="*/ 740989 h 781185"/>
                  <a:gd name="connsiteX6" fmla="*/ 299455 w 337919"/>
                  <a:gd name="connsiteY6" fmla="*/ 417938 h 781185"/>
                  <a:gd name="connsiteX7" fmla="*/ 337784 w 337919"/>
                  <a:gd name="connsiteY7" fmla="*/ 138690 h 781185"/>
                  <a:gd name="connsiteX8" fmla="*/ 293980 w 337919"/>
                  <a:gd name="connsiteY8" fmla="*/ 12754 h 781185"/>
                  <a:gd name="connsiteX9" fmla="*/ 239225 w 337919"/>
                  <a:gd name="connsiteY9" fmla="*/ 12754 h 7811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37919" h="781185">
                    <a:moveTo>
                      <a:pt x="239225" y="12754"/>
                    </a:moveTo>
                    <a:cubicBezTo>
                      <a:pt x="223711" y="22792"/>
                      <a:pt x="237400" y="-30137"/>
                      <a:pt x="200897" y="72984"/>
                    </a:cubicBezTo>
                    <a:cubicBezTo>
                      <a:pt x="164394" y="176105"/>
                      <a:pt x="52148" y="523796"/>
                      <a:pt x="20208" y="631480"/>
                    </a:cubicBezTo>
                    <a:cubicBezTo>
                      <a:pt x="-11732" y="739164"/>
                      <a:pt x="1956" y="695360"/>
                      <a:pt x="9257" y="719087"/>
                    </a:cubicBezTo>
                    <a:cubicBezTo>
                      <a:pt x="16557" y="742814"/>
                      <a:pt x="45760" y="770192"/>
                      <a:pt x="64011" y="773842"/>
                    </a:cubicBezTo>
                    <a:cubicBezTo>
                      <a:pt x="82262" y="777492"/>
                      <a:pt x="79525" y="800306"/>
                      <a:pt x="118766" y="740989"/>
                    </a:cubicBezTo>
                    <a:cubicBezTo>
                      <a:pt x="158007" y="681672"/>
                      <a:pt x="262952" y="518321"/>
                      <a:pt x="299455" y="417938"/>
                    </a:cubicBezTo>
                    <a:cubicBezTo>
                      <a:pt x="335958" y="317555"/>
                      <a:pt x="338696" y="206221"/>
                      <a:pt x="337784" y="138690"/>
                    </a:cubicBezTo>
                    <a:cubicBezTo>
                      <a:pt x="336872" y="71159"/>
                      <a:pt x="312231" y="35568"/>
                      <a:pt x="293980" y="12754"/>
                    </a:cubicBezTo>
                    <a:cubicBezTo>
                      <a:pt x="275729" y="-10060"/>
                      <a:pt x="254739" y="2716"/>
                      <a:pt x="239225" y="1275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 smtClean="0"/>
              </a:p>
            </p:txBody>
          </p:sp>
          <p:sp>
            <p:nvSpPr>
              <p:cNvPr id="228" name="Freeform 227"/>
              <p:cNvSpPr/>
              <p:nvPr/>
            </p:nvSpPr>
            <p:spPr>
              <a:xfrm>
                <a:off x="5279331" y="4160410"/>
                <a:ext cx="293662" cy="834057"/>
              </a:xfrm>
              <a:custGeom>
                <a:avLst/>
                <a:gdLst>
                  <a:gd name="connsiteX0" fmla="*/ 43882 w 576787"/>
                  <a:gd name="connsiteY0" fmla="*/ 19167 h 1037073"/>
                  <a:gd name="connsiteX1" fmla="*/ 410737 w 576787"/>
                  <a:gd name="connsiteY1" fmla="*/ 484580 h 1037073"/>
                  <a:gd name="connsiteX2" fmla="*/ 564049 w 576787"/>
                  <a:gd name="connsiteY2" fmla="*/ 928092 h 1037073"/>
                  <a:gd name="connsiteX3" fmla="*/ 553099 w 576787"/>
                  <a:gd name="connsiteY3" fmla="*/ 1010223 h 1037073"/>
                  <a:gd name="connsiteX4" fmla="*/ 432639 w 576787"/>
                  <a:gd name="connsiteY4" fmla="*/ 1026650 h 1037073"/>
                  <a:gd name="connsiteX5" fmla="*/ 153391 w 576787"/>
                  <a:gd name="connsiteY5" fmla="*/ 862386 h 1037073"/>
                  <a:gd name="connsiteX6" fmla="*/ 43882 w 576787"/>
                  <a:gd name="connsiteY6" fmla="*/ 418875 h 1037073"/>
                  <a:gd name="connsiteX7" fmla="*/ 38406 w 576787"/>
                  <a:gd name="connsiteY7" fmla="*/ 123201 h 1037073"/>
                  <a:gd name="connsiteX8" fmla="*/ 5554 w 576787"/>
                  <a:gd name="connsiteY8" fmla="*/ 90348 h 1037073"/>
                  <a:gd name="connsiteX9" fmla="*/ 43882 w 576787"/>
                  <a:gd name="connsiteY9" fmla="*/ 19167 h 10370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76787" h="1037073">
                    <a:moveTo>
                      <a:pt x="43882" y="19167"/>
                    </a:moveTo>
                    <a:cubicBezTo>
                      <a:pt x="111413" y="84872"/>
                      <a:pt x="324043" y="333093"/>
                      <a:pt x="410737" y="484580"/>
                    </a:cubicBezTo>
                    <a:cubicBezTo>
                      <a:pt x="497432" y="636068"/>
                      <a:pt x="540322" y="840485"/>
                      <a:pt x="564049" y="928092"/>
                    </a:cubicBezTo>
                    <a:cubicBezTo>
                      <a:pt x="587776" y="1015699"/>
                      <a:pt x="575001" y="993797"/>
                      <a:pt x="553099" y="1010223"/>
                    </a:cubicBezTo>
                    <a:cubicBezTo>
                      <a:pt x="531197" y="1026649"/>
                      <a:pt x="499257" y="1051289"/>
                      <a:pt x="432639" y="1026650"/>
                    </a:cubicBezTo>
                    <a:cubicBezTo>
                      <a:pt x="366021" y="1002011"/>
                      <a:pt x="218184" y="963682"/>
                      <a:pt x="153391" y="862386"/>
                    </a:cubicBezTo>
                    <a:cubicBezTo>
                      <a:pt x="88598" y="761090"/>
                      <a:pt x="63046" y="542072"/>
                      <a:pt x="43882" y="418875"/>
                    </a:cubicBezTo>
                    <a:cubicBezTo>
                      <a:pt x="24718" y="295678"/>
                      <a:pt x="44794" y="177955"/>
                      <a:pt x="38406" y="123201"/>
                    </a:cubicBezTo>
                    <a:cubicBezTo>
                      <a:pt x="32018" y="68447"/>
                      <a:pt x="3729" y="104037"/>
                      <a:pt x="5554" y="90348"/>
                    </a:cubicBezTo>
                    <a:cubicBezTo>
                      <a:pt x="7379" y="76659"/>
                      <a:pt x="-23649" y="-46538"/>
                      <a:pt x="43882" y="19167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29" name="Freeform 228"/>
              <p:cNvSpPr/>
              <p:nvPr/>
            </p:nvSpPr>
            <p:spPr>
              <a:xfrm>
                <a:off x="4932040" y="4241421"/>
                <a:ext cx="249959" cy="604468"/>
              </a:xfrm>
              <a:custGeom>
                <a:avLst/>
                <a:gdLst>
                  <a:gd name="connsiteX0" fmla="*/ 435805 w 490950"/>
                  <a:gd name="connsiteY0" fmla="*/ 6044 h 751600"/>
                  <a:gd name="connsiteX1" fmla="*/ 211312 w 490950"/>
                  <a:gd name="connsiteY1" fmla="*/ 378375 h 751600"/>
                  <a:gd name="connsiteX2" fmla="*/ 14195 w 490950"/>
                  <a:gd name="connsiteY2" fmla="*/ 663098 h 751600"/>
                  <a:gd name="connsiteX3" fmla="*/ 25146 w 490950"/>
                  <a:gd name="connsiteY3" fmla="*/ 739755 h 751600"/>
                  <a:gd name="connsiteX4" fmla="*/ 101803 w 490950"/>
                  <a:gd name="connsiteY4" fmla="*/ 745230 h 751600"/>
                  <a:gd name="connsiteX5" fmla="*/ 189410 w 490950"/>
                  <a:gd name="connsiteY5" fmla="*/ 679525 h 751600"/>
                  <a:gd name="connsiteX6" fmla="*/ 342722 w 490950"/>
                  <a:gd name="connsiteY6" fmla="*/ 515261 h 751600"/>
                  <a:gd name="connsiteX7" fmla="*/ 441280 w 490950"/>
                  <a:gd name="connsiteY7" fmla="*/ 356473 h 751600"/>
                  <a:gd name="connsiteX8" fmla="*/ 490559 w 490950"/>
                  <a:gd name="connsiteY8" fmla="*/ 164832 h 751600"/>
                  <a:gd name="connsiteX9" fmla="*/ 435805 w 490950"/>
                  <a:gd name="connsiteY9" fmla="*/ 6044 h 75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90950" h="751600">
                    <a:moveTo>
                      <a:pt x="435805" y="6044"/>
                    </a:moveTo>
                    <a:cubicBezTo>
                      <a:pt x="389264" y="41634"/>
                      <a:pt x="281580" y="268866"/>
                      <a:pt x="211312" y="378375"/>
                    </a:cubicBezTo>
                    <a:cubicBezTo>
                      <a:pt x="141044" y="487884"/>
                      <a:pt x="45223" y="602868"/>
                      <a:pt x="14195" y="663098"/>
                    </a:cubicBezTo>
                    <a:cubicBezTo>
                      <a:pt x="-16833" y="723328"/>
                      <a:pt x="10545" y="726066"/>
                      <a:pt x="25146" y="739755"/>
                    </a:cubicBezTo>
                    <a:cubicBezTo>
                      <a:pt x="39747" y="753444"/>
                      <a:pt x="74426" y="755268"/>
                      <a:pt x="101803" y="745230"/>
                    </a:cubicBezTo>
                    <a:cubicBezTo>
                      <a:pt x="129180" y="735192"/>
                      <a:pt x="149257" y="717853"/>
                      <a:pt x="189410" y="679525"/>
                    </a:cubicBezTo>
                    <a:cubicBezTo>
                      <a:pt x="229563" y="641197"/>
                      <a:pt x="300744" y="569103"/>
                      <a:pt x="342722" y="515261"/>
                    </a:cubicBezTo>
                    <a:cubicBezTo>
                      <a:pt x="384700" y="461419"/>
                      <a:pt x="416640" y="414878"/>
                      <a:pt x="441280" y="356473"/>
                    </a:cubicBezTo>
                    <a:cubicBezTo>
                      <a:pt x="465920" y="298068"/>
                      <a:pt x="487821" y="228712"/>
                      <a:pt x="490559" y="164832"/>
                    </a:cubicBezTo>
                    <a:cubicBezTo>
                      <a:pt x="493297" y="100952"/>
                      <a:pt x="482346" y="-29546"/>
                      <a:pt x="435805" y="604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0" name="Freeform 229"/>
              <p:cNvSpPr/>
              <p:nvPr/>
            </p:nvSpPr>
            <p:spPr>
              <a:xfrm>
                <a:off x="5105902" y="3774499"/>
                <a:ext cx="226754" cy="498211"/>
              </a:xfrm>
              <a:custGeom>
                <a:avLst/>
                <a:gdLst>
                  <a:gd name="connsiteX0" fmla="*/ 231205 w 445373"/>
                  <a:gd name="connsiteY0" fmla="*/ 6221 h 619479"/>
                  <a:gd name="connsiteX1" fmla="*/ 138123 w 445373"/>
                  <a:gd name="connsiteY1" fmla="*/ 77402 h 619479"/>
                  <a:gd name="connsiteX2" fmla="*/ 55991 w 445373"/>
                  <a:gd name="connsiteY2" fmla="*/ 236190 h 619479"/>
                  <a:gd name="connsiteX3" fmla="*/ 1236 w 445373"/>
                  <a:gd name="connsiteY3" fmla="*/ 345699 h 619479"/>
                  <a:gd name="connsiteX4" fmla="*/ 23138 w 445373"/>
                  <a:gd name="connsiteY4" fmla="*/ 477109 h 619479"/>
                  <a:gd name="connsiteX5" fmla="*/ 83368 w 445373"/>
                  <a:gd name="connsiteY5" fmla="*/ 531864 h 619479"/>
                  <a:gd name="connsiteX6" fmla="*/ 176451 w 445373"/>
                  <a:gd name="connsiteY6" fmla="*/ 608520 h 619479"/>
                  <a:gd name="connsiteX7" fmla="*/ 291435 w 445373"/>
                  <a:gd name="connsiteY7" fmla="*/ 603045 h 619479"/>
                  <a:gd name="connsiteX8" fmla="*/ 357141 w 445373"/>
                  <a:gd name="connsiteY8" fmla="*/ 460683 h 619479"/>
                  <a:gd name="connsiteX9" fmla="*/ 439272 w 445373"/>
                  <a:gd name="connsiteY9" fmla="*/ 208812 h 619479"/>
                  <a:gd name="connsiteX10" fmla="*/ 428321 w 445373"/>
                  <a:gd name="connsiteY10" fmla="*/ 71926 h 619479"/>
                  <a:gd name="connsiteX11" fmla="*/ 340714 w 445373"/>
                  <a:gd name="connsiteY11" fmla="*/ 11696 h 619479"/>
                  <a:gd name="connsiteX12" fmla="*/ 231205 w 445373"/>
                  <a:gd name="connsiteY12" fmla="*/ 6221 h 6194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445373" h="619479">
                    <a:moveTo>
                      <a:pt x="231205" y="6221"/>
                    </a:moveTo>
                    <a:cubicBezTo>
                      <a:pt x="197440" y="17172"/>
                      <a:pt x="167325" y="39074"/>
                      <a:pt x="138123" y="77402"/>
                    </a:cubicBezTo>
                    <a:cubicBezTo>
                      <a:pt x="108921" y="115730"/>
                      <a:pt x="78805" y="191474"/>
                      <a:pt x="55991" y="236190"/>
                    </a:cubicBezTo>
                    <a:cubicBezTo>
                      <a:pt x="33176" y="280906"/>
                      <a:pt x="6711" y="305546"/>
                      <a:pt x="1236" y="345699"/>
                    </a:cubicBezTo>
                    <a:cubicBezTo>
                      <a:pt x="-4240" y="385852"/>
                      <a:pt x="9449" y="446081"/>
                      <a:pt x="23138" y="477109"/>
                    </a:cubicBezTo>
                    <a:cubicBezTo>
                      <a:pt x="36827" y="508137"/>
                      <a:pt x="57816" y="509962"/>
                      <a:pt x="83368" y="531864"/>
                    </a:cubicBezTo>
                    <a:cubicBezTo>
                      <a:pt x="108920" y="553766"/>
                      <a:pt x="141773" y="596657"/>
                      <a:pt x="176451" y="608520"/>
                    </a:cubicBezTo>
                    <a:cubicBezTo>
                      <a:pt x="211129" y="620383"/>
                      <a:pt x="261320" y="627685"/>
                      <a:pt x="291435" y="603045"/>
                    </a:cubicBezTo>
                    <a:cubicBezTo>
                      <a:pt x="321550" y="578406"/>
                      <a:pt x="332502" y="526388"/>
                      <a:pt x="357141" y="460683"/>
                    </a:cubicBezTo>
                    <a:cubicBezTo>
                      <a:pt x="381780" y="394978"/>
                      <a:pt x="427409" y="273605"/>
                      <a:pt x="439272" y="208812"/>
                    </a:cubicBezTo>
                    <a:cubicBezTo>
                      <a:pt x="451135" y="144019"/>
                      <a:pt x="444747" y="104779"/>
                      <a:pt x="428321" y="71926"/>
                    </a:cubicBezTo>
                    <a:cubicBezTo>
                      <a:pt x="411895" y="39073"/>
                      <a:pt x="375392" y="23559"/>
                      <a:pt x="340714" y="11696"/>
                    </a:cubicBezTo>
                    <a:cubicBezTo>
                      <a:pt x="306036" y="-167"/>
                      <a:pt x="264970" y="-4730"/>
                      <a:pt x="231205" y="622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1" name="Freeform 230"/>
              <p:cNvSpPr/>
              <p:nvPr/>
            </p:nvSpPr>
            <p:spPr>
              <a:xfrm>
                <a:off x="5292324" y="3899706"/>
                <a:ext cx="424446" cy="315589"/>
              </a:xfrm>
              <a:custGeom>
                <a:avLst/>
                <a:gdLst>
                  <a:gd name="connsiteX0" fmla="*/ 144740 w 1223537"/>
                  <a:gd name="connsiteY0" fmla="*/ 16093 h 437832"/>
                  <a:gd name="connsiteX1" fmla="*/ 352807 w 1223537"/>
                  <a:gd name="connsiteY1" fmla="*/ 54421 h 437832"/>
                  <a:gd name="connsiteX2" fmla="*/ 708711 w 1223537"/>
                  <a:gd name="connsiteY2" fmla="*/ 32519 h 437832"/>
                  <a:gd name="connsiteX3" fmla="*/ 922253 w 1223537"/>
                  <a:gd name="connsiteY3" fmla="*/ 98224 h 437832"/>
                  <a:gd name="connsiteX4" fmla="*/ 1119369 w 1223537"/>
                  <a:gd name="connsiteY4" fmla="*/ 207733 h 437832"/>
                  <a:gd name="connsiteX5" fmla="*/ 1223403 w 1223537"/>
                  <a:gd name="connsiteY5" fmla="*/ 311767 h 437832"/>
                  <a:gd name="connsiteX6" fmla="*/ 1135796 w 1223537"/>
                  <a:gd name="connsiteY6" fmla="*/ 371997 h 437832"/>
                  <a:gd name="connsiteX7" fmla="*/ 916778 w 1223537"/>
                  <a:gd name="connsiteY7" fmla="*/ 437702 h 437832"/>
                  <a:gd name="connsiteX8" fmla="*/ 632055 w 1223537"/>
                  <a:gd name="connsiteY8" fmla="*/ 388423 h 437832"/>
                  <a:gd name="connsiteX9" fmla="*/ 456840 w 1223537"/>
                  <a:gd name="connsiteY9" fmla="*/ 371997 h 437832"/>
                  <a:gd name="connsiteX10" fmla="*/ 204969 w 1223537"/>
                  <a:gd name="connsiteY10" fmla="*/ 361046 h 437832"/>
                  <a:gd name="connsiteX11" fmla="*/ 84510 w 1223537"/>
                  <a:gd name="connsiteY11" fmla="*/ 377472 h 437832"/>
                  <a:gd name="connsiteX12" fmla="*/ 51657 w 1223537"/>
                  <a:gd name="connsiteY12" fmla="*/ 382948 h 437832"/>
                  <a:gd name="connsiteX13" fmla="*/ 2378 w 1223537"/>
                  <a:gd name="connsiteY13" fmla="*/ 361046 h 437832"/>
                  <a:gd name="connsiteX14" fmla="*/ 144740 w 1223537"/>
                  <a:gd name="connsiteY14" fmla="*/ 16093 h 4378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23537" h="437832">
                    <a:moveTo>
                      <a:pt x="144740" y="16093"/>
                    </a:moveTo>
                    <a:cubicBezTo>
                      <a:pt x="203145" y="-35011"/>
                      <a:pt x="258812" y="51683"/>
                      <a:pt x="352807" y="54421"/>
                    </a:cubicBezTo>
                    <a:cubicBezTo>
                      <a:pt x="446802" y="57159"/>
                      <a:pt x="613803" y="25219"/>
                      <a:pt x="708711" y="32519"/>
                    </a:cubicBezTo>
                    <a:cubicBezTo>
                      <a:pt x="803619" y="39819"/>
                      <a:pt x="853810" y="69022"/>
                      <a:pt x="922253" y="98224"/>
                    </a:cubicBezTo>
                    <a:cubicBezTo>
                      <a:pt x="990696" y="127426"/>
                      <a:pt x="1069177" y="172143"/>
                      <a:pt x="1119369" y="207733"/>
                    </a:cubicBezTo>
                    <a:cubicBezTo>
                      <a:pt x="1169561" y="243323"/>
                      <a:pt x="1220665" y="284390"/>
                      <a:pt x="1223403" y="311767"/>
                    </a:cubicBezTo>
                    <a:cubicBezTo>
                      <a:pt x="1226141" y="339144"/>
                      <a:pt x="1186900" y="351008"/>
                      <a:pt x="1135796" y="371997"/>
                    </a:cubicBezTo>
                    <a:cubicBezTo>
                      <a:pt x="1084692" y="392986"/>
                      <a:pt x="1000735" y="434964"/>
                      <a:pt x="916778" y="437702"/>
                    </a:cubicBezTo>
                    <a:cubicBezTo>
                      <a:pt x="832821" y="440440"/>
                      <a:pt x="708711" y="399374"/>
                      <a:pt x="632055" y="388423"/>
                    </a:cubicBezTo>
                    <a:cubicBezTo>
                      <a:pt x="555399" y="377472"/>
                      <a:pt x="528021" y="376560"/>
                      <a:pt x="456840" y="371997"/>
                    </a:cubicBezTo>
                    <a:cubicBezTo>
                      <a:pt x="385659" y="367434"/>
                      <a:pt x="267024" y="360134"/>
                      <a:pt x="204969" y="361046"/>
                    </a:cubicBezTo>
                    <a:cubicBezTo>
                      <a:pt x="142914" y="361959"/>
                      <a:pt x="110062" y="373822"/>
                      <a:pt x="84510" y="377472"/>
                    </a:cubicBezTo>
                    <a:cubicBezTo>
                      <a:pt x="58958" y="381122"/>
                      <a:pt x="65346" y="385686"/>
                      <a:pt x="51657" y="382948"/>
                    </a:cubicBezTo>
                    <a:cubicBezTo>
                      <a:pt x="37968" y="380210"/>
                      <a:pt x="-11311" y="424926"/>
                      <a:pt x="2378" y="361046"/>
                    </a:cubicBezTo>
                    <a:cubicBezTo>
                      <a:pt x="16067" y="297166"/>
                      <a:pt x="86335" y="67197"/>
                      <a:pt x="144740" y="16093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2" name="Freeform 231"/>
              <p:cNvSpPr/>
              <p:nvPr/>
            </p:nvSpPr>
            <p:spPr>
              <a:xfrm>
                <a:off x="5367165" y="4894032"/>
                <a:ext cx="140637" cy="695208"/>
              </a:xfrm>
              <a:custGeom>
                <a:avLst/>
                <a:gdLst>
                  <a:gd name="connsiteX0" fmla="*/ 177 w 405410"/>
                  <a:gd name="connsiteY0" fmla="*/ 925351 h 964497"/>
                  <a:gd name="connsiteX1" fmla="*/ 54932 w 405410"/>
                  <a:gd name="connsiteY1" fmla="*/ 651579 h 964497"/>
                  <a:gd name="connsiteX2" fmla="*/ 27555 w 405410"/>
                  <a:gd name="connsiteY2" fmla="*/ 476365 h 964497"/>
                  <a:gd name="connsiteX3" fmla="*/ 38506 w 405410"/>
                  <a:gd name="connsiteY3" fmla="*/ 82132 h 964497"/>
                  <a:gd name="connsiteX4" fmla="*/ 49456 w 405410"/>
                  <a:gd name="connsiteY4" fmla="*/ 0 h 964497"/>
                  <a:gd name="connsiteX5" fmla="*/ 148014 w 405410"/>
                  <a:gd name="connsiteY5" fmla="*/ 82132 h 964497"/>
                  <a:gd name="connsiteX6" fmla="*/ 317753 w 405410"/>
                  <a:gd name="connsiteY6" fmla="*/ 109509 h 964497"/>
                  <a:gd name="connsiteX7" fmla="*/ 339655 w 405410"/>
                  <a:gd name="connsiteY7" fmla="*/ 114985 h 964497"/>
                  <a:gd name="connsiteX8" fmla="*/ 383459 w 405410"/>
                  <a:gd name="connsiteY8" fmla="*/ 421610 h 964497"/>
                  <a:gd name="connsiteX9" fmla="*/ 405361 w 405410"/>
                  <a:gd name="connsiteY9" fmla="*/ 596824 h 964497"/>
                  <a:gd name="connsiteX10" fmla="*/ 377983 w 405410"/>
                  <a:gd name="connsiteY10" fmla="*/ 782990 h 964497"/>
                  <a:gd name="connsiteX11" fmla="*/ 372508 w 405410"/>
                  <a:gd name="connsiteY11" fmla="*/ 821318 h 964497"/>
                  <a:gd name="connsiteX12" fmla="*/ 241097 w 405410"/>
                  <a:gd name="connsiteY12" fmla="*/ 941778 h 964497"/>
                  <a:gd name="connsiteX13" fmla="*/ 76834 w 405410"/>
                  <a:gd name="connsiteY13" fmla="*/ 963680 h 964497"/>
                  <a:gd name="connsiteX14" fmla="*/ 177 w 405410"/>
                  <a:gd name="connsiteY14" fmla="*/ 925351 h 9644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405410" h="964497">
                    <a:moveTo>
                      <a:pt x="177" y="925351"/>
                    </a:moveTo>
                    <a:cubicBezTo>
                      <a:pt x="-3473" y="873334"/>
                      <a:pt x="50369" y="726410"/>
                      <a:pt x="54932" y="651579"/>
                    </a:cubicBezTo>
                    <a:cubicBezTo>
                      <a:pt x="59495" y="576748"/>
                      <a:pt x="30293" y="571273"/>
                      <a:pt x="27555" y="476365"/>
                    </a:cubicBezTo>
                    <a:cubicBezTo>
                      <a:pt x="24817" y="381457"/>
                      <a:pt x="34856" y="161526"/>
                      <a:pt x="38506" y="82132"/>
                    </a:cubicBezTo>
                    <a:cubicBezTo>
                      <a:pt x="42156" y="2738"/>
                      <a:pt x="31205" y="0"/>
                      <a:pt x="49456" y="0"/>
                    </a:cubicBezTo>
                    <a:cubicBezTo>
                      <a:pt x="67707" y="0"/>
                      <a:pt x="103298" y="63881"/>
                      <a:pt x="148014" y="82132"/>
                    </a:cubicBezTo>
                    <a:cubicBezTo>
                      <a:pt x="192730" y="100383"/>
                      <a:pt x="285813" y="104034"/>
                      <a:pt x="317753" y="109509"/>
                    </a:cubicBezTo>
                    <a:cubicBezTo>
                      <a:pt x="349693" y="114984"/>
                      <a:pt x="328704" y="62968"/>
                      <a:pt x="339655" y="114985"/>
                    </a:cubicBezTo>
                    <a:cubicBezTo>
                      <a:pt x="350606" y="167002"/>
                      <a:pt x="372508" y="341304"/>
                      <a:pt x="383459" y="421610"/>
                    </a:cubicBezTo>
                    <a:cubicBezTo>
                      <a:pt x="394410" y="501916"/>
                      <a:pt x="406274" y="536594"/>
                      <a:pt x="405361" y="596824"/>
                    </a:cubicBezTo>
                    <a:cubicBezTo>
                      <a:pt x="404448" y="657054"/>
                      <a:pt x="383458" y="745574"/>
                      <a:pt x="377983" y="782990"/>
                    </a:cubicBezTo>
                    <a:cubicBezTo>
                      <a:pt x="372508" y="820406"/>
                      <a:pt x="395322" y="794853"/>
                      <a:pt x="372508" y="821318"/>
                    </a:cubicBezTo>
                    <a:cubicBezTo>
                      <a:pt x="349694" y="847783"/>
                      <a:pt x="290376" y="918051"/>
                      <a:pt x="241097" y="941778"/>
                    </a:cubicBezTo>
                    <a:cubicBezTo>
                      <a:pt x="191818" y="965505"/>
                      <a:pt x="116075" y="965505"/>
                      <a:pt x="76834" y="963680"/>
                    </a:cubicBezTo>
                    <a:cubicBezTo>
                      <a:pt x="37593" y="961855"/>
                      <a:pt x="3827" y="977368"/>
                      <a:pt x="177" y="92535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3" name="Freeform 232"/>
              <p:cNvSpPr/>
              <p:nvPr/>
            </p:nvSpPr>
            <p:spPr>
              <a:xfrm>
                <a:off x="5388121" y="4159947"/>
                <a:ext cx="98771" cy="351256"/>
              </a:xfrm>
              <a:custGeom>
                <a:avLst/>
                <a:gdLst>
                  <a:gd name="connsiteX0" fmla="*/ 16427 w 284724"/>
                  <a:gd name="connsiteY0" fmla="*/ 0 h 487315"/>
                  <a:gd name="connsiteX1" fmla="*/ 284724 w 284724"/>
                  <a:gd name="connsiteY1" fmla="*/ 21902 h 487315"/>
                  <a:gd name="connsiteX2" fmla="*/ 262822 w 284724"/>
                  <a:gd name="connsiteY2" fmla="*/ 487315 h 487315"/>
                  <a:gd name="connsiteX3" fmla="*/ 0 w 284724"/>
                  <a:gd name="connsiteY3" fmla="*/ 235444 h 487315"/>
                  <a:gd name="connsiteX4" fmla="*/ 16427 w 284724"/>
                  <a:gd name="connsiteY4" fmla="*/ 0 h 487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4724" h="487315">
                    <a:moveTo>
                      <a:pt x="16427" y="0"/>
                    </a:moveTo>
                    <a:lnTo>
                      <a:pt x="284724" y="21902"/>
                    </a:lnTo>
                    <a:lnTo>
                      <a:pt x="262822" y="487315"/>
                    </a:lnTo>
                    <a:lnTo>
                      <a:pt x="0" y="235444"/>
                    </a:lnTo>
                    <a:lnTo>
                      <a:pt x="16427" y="0"/>
                    </a:ln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</p:grpSp>
        <p:grpSp>
          <p:nvGrpSpPr>
            <p:cNvPr id="223" name="Group 222"/>
            <p:cNvGrpSpPr/>
            <p:nvPr/>
          </p:nvGrpSpPr>
          <p:grpSpPr>
            <a:xfrm>
              <a:off x="7614219" y="2559304"/>
              <a:ext cx="258314" cy="535155"/>
              <a:chOff x="4932040" y="3187971"/>
              <a:chExt cx="784730" cy="2401269"/>
            </a:xfrm>
          </p:grpSpPr>
          <p:sp>
            <p:nvSpPr>
              <p:cNvPr id="248" name="Freeform 247"/>
              <p:cNvSpPr/>
              <p:nvPr/>
            </p:nvSpPr>
            <p:spPr>
              <a:xfrm>
                <a:off x="5221691" y="3187971"/>
                <a:ext cx="172046" cy="628262"/>
              </a:xfrm>
              <a:custGeom>
                <a:avLst/>
                <a:gdLst>
                  <a:gd name="connsiteX0" fmla="*/ 239225 w 337919"/>
                  <a:gd name="connsiteY0" fmla="*/ 12754 h 781185"/>
                  <a:gd name="connsiteX1" fmla="*/ 200897 w 337919"/>
                  <a:gd name="connsiteY1" fmla="*/ 72984 h 781185"/>
                  <a:gd name="connsiteX2" fmla="*/ 20208 w 337919"/>
                  <a:gd name="connsiteY2" fmla="*/ 631480 h 781185"/>
                  <a:gd name="connsiteX3" fmla="*/ 9257 w 337919"/>
                  <a:gd name="connsiteY3" fmla="*/ 719087 h 781185"/>
                  <a:gd name="connsiteX4" fmla="*/ 64011 w 337919"/>
                  <a:gd name="connsiteY4" fmla="*/ 773842 h 781185"/>
                  <a:gd name="connsiteX5" fmla="*/ 118766 w 337919"/>
                  <a:gd name="connsiteY5" fmla="*/ 740989 h 781185"/>
                  <a:gd name="connsiteX6" fmla="*/ 299455 w 337919"/>
                  <a:gd name="connsiteY6" fmla="*/ 417938 h 781185"/>
                  <a:gd name="connsiteX7" fmla="*/ 337784 w 337919"/>
                  <a:gd name="connsiteY7" fmla="*/ 138690 h 781185"/>
                  <a:gd name="connsiteX8" fmla="*/ 293980 w 337919"/>
                  <a:gd name="connsiteY8" fmla="*/ 12754 h 781185"/>
                  <a:gd name="connsiteX9" fmla="*/ 239225 w 337919"/>
                  <a:gd name="connsiteY9" fmla="*/ 12754 h 7811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37919" h="781185">
                    <a:moveTo>
                      <a:pt x="239225" y="12754"/>
                    </a:moveTo>
                    <a:cubicBezTo>
                      <a:pt x="223711" y="22792"/>
                      <a:pt x="237400" y="-30137"/>
                      <a:pt x="200897" y="72984"/>
                    </a:cubicBezTo>
                    <a:cubicBezTo>
                      <a:pt x="164394" y="176105"/>
                      <a:pt x="52148" y="523796"/>
                      <a:pt x="20208" y="631480"/>
                    </a:cubicBezTo>
                    <a:cubicBezTo>
                      <a:pt x="-11732" y="739164"/>
                      <a:pt x="1956" y="695360"/>
                      <a:pt x="9257" y="719087"/>
                    </a:cubicBezTo>
                    <a:cubicBezTo>
                      <a:pt x="16557" y="742814"/>
                      <a:pt x="45760" y="770192"/>
                      <a:pt x="64011" y="773842"/>
                    </a:cubicBezTo>
                    <a:cubicBezTo>
                      <a:pt x="82262" y="777492"/>
                      <a:pt x="79525" y="800306"/>
                      <a:pt x="118766" y="740989"/>
                    </a:cubicBezTo>
                    <a:cubicBezTo>
                      <a:pt x="158007" y="681672"/>
                      <a:pt x="262952" y="518321"/>
                      <a:pt x="299455" y="417938"/>
                    </a:cubicBezTo>
                    <a:cubicBezTo>
                      <a:pt x="335958" y="317555"/>
                      <a:pt x="338696" y="206221"/>
                      <a:pt x="337784" y="138690"/>
                    </a:cubicBezTo>
                    <a:cubicBezTo>
                      <a:pt x="336872" y="71159"/>
                      <a:pt x="312231" y="35568"/>
                      <a:pt x="293980" y="12754"/>
                    </a:cubicBezTo>
                    <a:cubicBezTo>
                      <a:pt x="275729" y="-10060"/>
                      <a:pt x="254739" y="2716"/>
                      <a:pt x="239225" y="1275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 smtClean="0"/>
              </a:p>
            </p:txBody>
          </p:sp>
          <p:sp>
            <p:nvSpPr>
              <p:cNvPr id="249" name="Freeform 248"/>
              <p:cNvSpPr/>
              <p:nvPr/>
            </p:nvSpPr>
            <p:spPr>
              <a:xfrm>
                <a:off x="5279331" y="4160410"/>
                <a:ext cx="293662" cy="834057"/>
              </a:xfrm>
              <a:custGeom>
                <a:avLst/>
                <a:gdLst>
                  <a:gd name="connsiteX0" fmla="*/ 43882 w 576787"/>
                  <a:gd name="connsiteY0" fmla="*/ 19167 h 1037073"/>
                  <a:gd name="connsiteX1" fmla="*/ 410737 w 576787"/>
                  <a:gd name="connsiteY1" fmla="*/ 484580 h 1037073"/>
                  <a:gd name="connsiteX2" fmla="*/ 564049 w 576787"/>
                  <a:gd name="connsiteY2" fmla="*/ 928092 h 1037073"/>
                  <a:gd name="connsiteX3" fmla="*/ 553099 w 576787"/>
                  <a:gd name="connsiteY3" fmla="*/ 1010223 h 1037073"/>
                  <a:gd name="connsiteX4" fmla="*/ 432639 w 576787"/>
                  <a:gd name="connsiteY4" fmla="*/ 1026650 h 1037073"/>
                  <a:gd name="connsiteX5" fmla="*/ 153391 w 576787"/>
                  <a:gd name="connsiteY5" fmla="*/ 862386 h 1037073"/>
                  <a:gd name="connsiteX6" fmla="*/ 43882 w 576787"/>
                  <a:gd name="connsiteY6" fmla="*/ 418875 h 1037073"/>
                  <a:gd name="connsiteX7" fmla="*/ 38406 w 576787"/>
                  <a:gd name="connsiteY7" fmla="*/ 123201 h 1037073"/>
                  <a:gd name="connsiteX8" fmla="*/ 5554 w 576787"/>
                  <a:gd name="connsiteY8" fmla="*/ 90348 h 1037073"/>
                  <a:gd name="connsiteX9" fmla="*/ 43882 w 576787"/>
                  <a:gd name="connsiteY9" fmla="*/ 19167 h 10370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76787" h="1037073">
                    <a:moveTo>
                      <a:pt x="43882" y="19167"/>
                    </a:moveTo>
                    <a:cubicBezTo>
                      <a:pt x="111413" y="84872"/>
                      <a:pt x="324043" y="333093"/>
                      <a:pt x="410737" y="484580"/>
                    </a:cubicBezTo>
                    <a:cubicBezTo>
                      <a:pt x="497432" y="636068"/>
                      <a:pt x="540322" y="840485"/>
                      <a:pt x="564049" y="928092"/>
                    </a:cubicBezTo>
                    <a:cubicBezTo>
                      <a:pt x="587776" y="1015699"/>
                      <a:pt x="575001" y="993797"/>
                      <a:pt x="553099" y="1010223"/>
                    </a:cubicBezTo>
                    <a:cubicBezTo>
                      <a:pt x="531197" y="1026649"/>
                      <a:pt x="499257" y="1051289"/>
                      <a:pt x="432639" y="1026650"/>
                    </a:cubicBezTo>
                    <a:cubicBezTo>
                      <a:pt x="366021" y="1002011"/>
                      <a:pt x="218184" y="963682"/>
                      <a:pt x="153391" y="862386"/>
                    </a:cubicBezTo>
                    <a:cubicBezTo>
                      <a:pt x="88598" y="761090"/>
                      <a:pt x="63046" y="542072"/>
                      <a:pt x="43882" y="418875"/>
                    </a:cubicBezTo>
                    <a:cubicBezTo>
                      <a:pt x="24718" y="295678"/>
                      <a:pt x="44794" y="177955"/>
                      <a:pt x="38406" y="123201"/>
                    </a:cubicBezTo>
                    <a:cubicBezTo>
                      <a:pt x="32018" y="68447"/>
                      <a:pt x="3729" y="104037"/>
                      <a:pt x="5554" y="90348"/>
                    </a:cubicBezTo>
                    <a:cubicBezTo>
                      <a:pt x="7379" y="76659"/>
                      <a:pt x="-23649" y="-46538"/>
                      <a:pt x="43882" y="19167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50" name="Freeform 249"/>
              <p:cNvSpPr/>
              <p:nvPr/>
            </p:nvSpPr>
            <p:spPr>
              <a:xfrm>
                <a:off x="4932040" y="4241421"/>
                <a:ext cx="249959" cy="604468"/>
              </a:xfrm>
              <a:custGeom>
                <a:avLst/>
                <a:gdLst>
                  <a:gd name="connsiteX0" fmla="*/ 435805 w 490950"/>
                  <a:gd name="connsiteY0" fmla="*/ 6044 h 751600"/>
                  <a:gd name="connsiteX1" fmla="*/ 211312 w 490950"/>
                  <a:gd name="connsiteY1" fmla="*/ 378375 h 751600"/>
                  <a:gd name="connsiteX2" fmla="*/ 14195 w 490950"/>
                  <a:gd name="connsiteY2" fmla="*/ 663098 h 751600"/>
                  <a:gd name="connsiteX3" fmla="*/ 25146 w 490950"/>
                  <a:gd name="connsiteY3" fmla="*/ 739755 h 751600"/>
                  <a:gd name="connsiteX4" fmla="*/ 101803 w 490950"/>
                  <a:gd name="connsiteY4" fmla="*/ 745230 h 751600"/>
                  <a:gd name="connsiteX5" fmla="*/ 189410 w 490950"/>
                  <a:gd name="connsiteY5" fmla="*/ 679525 h 751600"/>
                  <a:gd name="connsiteX6" fmla="*/ 342722 w 490950"/>
                  <a:gd name="connsiteY6" fmla="*/ 515261 h 751600"/>
                  <a:gd name="connsiteX7" fmla="*/ 441280 w 490950"/>
                  <a:gd name="connsiteY7" fmla="*/ 356473 h 751600"/>
                  <a:gd name="connsiteX8" fmla="*/ 490559 w 490950"/>
                  <a:gd name="connsiteY8" fmla="*/ 164832 h 751600"/>
                  <a:gd name="connsiteX9" fmla="*/ 435805 w 490950"/>
                  <a:gd name="connsiteY9" fmla="*/ 6044 h 75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90950" h="751600">
                    <a:moveTo>
                      <a:pt x="435805" y="6044"/>
                    </a:moveTo>
                    <a:cubicBezTo>
                      <a:pt x="389264" y="41634"/>
                      <a:pt x="281580" y="268866"/>
                      <a:pt x="211312" y="378375"/>
                    </a:cubicBezTo>
                    <a:cubicBezTo>
                      <a:pt x="141044" y="487884"/>
                      <a:pt x="45223" y="602868"/>
                      <a:pt x="14195" y="663098"/>
                    </a:cubicBezTo>
                    <a:cubicBezTo>
                      <a:pt x="-16833" y="723328"/>
                      <a:pt x="10545" y="726066"/>
                      <a:pt x="25146" y="739755"/>
                    </a:cubicBezTo>
                    <a:cubicBezTo>
                      <a:pt x="39747" y="753444"/>
                      <a:pt x="74426" y="755268"/>
                      <a:pt x="101803" y="745230"/>
                    </a:cubicBezTo>
                    <a:cubicBezTo>
                      <a:pt x="129180" y="735192"/>
                      <a:pt x="149257" y="717853"/>
                      <a:pt x="189410" y="679525"/>
                    </a:cubicBezTo>
                    <a:cubicBezTo>
                      <a:pt x="229563" y="641197"/>
                      <a:pt x="300744" y="569103"/>
                      <a:pt x="342722" y="515261"/>
                    </a:cubicBezTo>
                    <a:cubicBezTo>
                      <a:pt x="384700" y="461419"/>
                      <a:pt x="416640" y="414878"/>
                      <a:pt x="441280" y="356473"/>
                    </a:cubicBezTo>
                    <a:cubicBezTo>
                      <a:pt x="465920" y="298068"/>
                      <a:pt x="487821" y="228712"/>
                      <a:pt x="490559" y="164832"/>
                    </a:cubicBezTo>
                    <a:cubicBezTo>
                      <a:pt x="493297" y="100952"/>
                      <a:pt x="482346" y="-29546"/>
                      <a:pt x="435805" y="604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51" name="Freeform 250"/>
              <p:cNvSpPr/>
              <p:nvPr/>
            </p:nvSpPr>
            <p:spPr>
              <a:xfrm>
                <a:off x="5105902" y="3774499"/>
                <a:ext cx="226754" cy="498211"/>
              </a:xfrm>
              <a:custGeom>
                <a:avLst/>
                <a:gdLst>
                  <a:gd name="connsiteX0" fmla="*/ 231205 w 445373"/>
                  <a:gd name="connsiteY0" fmla="*/ 6221 h 619479"/>
                  <a:gd name="connsiteX1" fmla="*/ 138123 w 445373"/>
                  <a:gd name="connsiteY1" fmla="*/ 77402 h 619479"/>
                  <a:gd name="connsiteX2" fmla="*/ 55991 w 445373"/>
                  <a:gd name="connsiteY2" fmla="*/ 236190 h 619479"/>
                  <a:gd name="connsiteX3" fmla="*/ 1236 w 445373"/>
                  <a:gd name="connsiteY3" fmla="*/ 345699 h 619479"/>
                  <a:gd name="connsiteX4" fmla="*/ 23138 w 445373"/>
                  <a:gd name="connsiteY4" fmla="*/ 477109 h 619479"/>
                  <a:gd name="connsiteX5" fmla="*/ 83368 w 445373"/>
                  <a:gd name="connsiteY5" fmla="*/ 531864 h 619479"/>
                  <a:gd name="connsiteX6" fmla="*/ 176451 w 445373"/>
                  <a:gd name="connsiteY6" fmla="*/ 608520 h 619479"/>
                  <a:gd name="connsiteX7" fmla="*/ 291435 w 445373"/>
                  <a:gd name="connsiteY7" fmla="*/ 603045 h 619479"/>
                  <a:gd name="connsiteX8" fmla="*/ 357141 w 445373"/>
                  <a:gd name="connsiteY8" fmla="*/ 460683 h 619479"/>
                  <a:gd name="connsiteX9" fmla="*/ 439272 w 445373"/>
                  <a:gd name="connsiteY9" fmla="*/ 208812 h 619479"/>
                  <a:gd name="connsiteX10" fmla="*/ 428321 w 445373"/>
                  <a:gd name="connsiteY10" fmla="*/ 71926 h 619479"/>
                  <a:gd name="connsiteX11" fmla="*/ 340714 w 445373"/>
                  <a:gd name="connsiteY11" fmla="*/ 11696 h 619479"/>
                  <a:gd name="connsiteX12" fmla="*/ 231205 w 445373"/>
                  <a:gd name="connsiteY12" fmla="*/ 6221 h 6194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445373" h="619479">
                    <a:moveTo>
                      <a:pt x="231205" y="6221"/>
                    </a:moveTo>
                    <a:cubicBezTo>
                      <a:pt x="197440" y="17172"/>
                      <a:pt x="167325" y="39074"/>
                      <a:pt x="138123" y="77402"/>
                    </a:cubicBezTo>
                    <a:cubicBezTo>
                      <a:pt x="108921" y="115730"/>
                      <a:pt x="78805" y="191474"/>
                      <a:pt x="55991" y="236190"/>
                    </a:cubicBezTo>
                    <a:cubicBezTo>
                      <a:pt x="33176" y="280906"/>
                      <a:pt x="6711" y="305546"/>
                      <a:pt x="1236" y="345699"/>
                    </a:cubicBezTo>
                    <a:cubicBezTo>
                      <a:pt x="-4240" y="385852"/>
                      <a:pt x="9449" y="446081"/>
                      <a:pt x="23138" y="477109"/>
                    </a:cubicBezTo>
                    <a:cubicBezTo>
                      <a:pt x="36827" y="508137"/>
                      <a:pt x="57816" y="509962"/>
                      <a:pt x="83368" y="531864"/>
                    </a:cubicBezTo>
                    <a:cubicBezTo>
                      <a:pt x="108920" y="553766"/>
                      <a:pt x="141773" y="596657"/>
                      <a:pt x="176451" y="608520"/>
                    </a:cubicBezTo>
                    <a:cubicBezTo>
                      <a:pt x="211129" y="620383"/>
                      <a:pt x="261320" y="627685"/>
                      <a:pt x="291435" y="603045"/>
                    </a:cubicBezTo>
                    <a:cubicBezTo>
                      <a:pt x="321550" y="578406"/>
                      <a:pt x="332502" y="526388"/>
                      <a:pt x="357141" y="460683"/>
                    </a:cubicBezTo>
                    <a:cubicBezTo>
                      <a:pt x="381780" y="394978"/>
                      <a:pt x="427409" y="273605"/>
                      <a:pt x="439272" y="208812"/>
                    </a:cubicBezTo>
                    <a:cubicBezTo>
                      <a:pt x="451135" y="144019"/>
                      <a:pt x="444747" y="104779"/>
                      <a:pt x="428321" y="71926"/>
                    </a:cubicBezTo>
                    <a:cubicBezTo>
                      <a:pt x="411895" y="39073"/>
                      <a:pt x="375392" y="23559"/>
                      <a:pt x="340714" y="11696"/>
                    </a:cubicBezTo>
                    <a:cubicBezTo>
                      <a:pt x="306036" y="-167"/>
                      <a:pt x="264970" y="-4730"/>
                      <a:pt x="231205" y="622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52" name="Freeform 251"/>
              <p:cNvSpPr/>
              <p:nvPr/>
            </p:nvSpPr>
            <p:spPr>
              <a:xfrm>
                <a:off x="5292324" y="3899706"/>
                <a:ext cx="424446" cy="315589"/>
              </a:xfrm>
              <a:custGeom>
                <a:avLst/>
                <a:gdLst>
                  <a:gd name="connsiteX0" fmla="*/ 144740 w 1223537"/>
                  <a:gd name="connsiteY0" fmla="*/ 16093 h 437832"/>
                  <a:gd name="connsiteX1" fmla="*/ 352807 w 1223537"/>
                  <a:gd name="connsiteY1" fmla="*/ 54421 h 437832"/>
                  <a:gd name="connsiteX2" fmla="*/ 708711 w 1223537"/>
                  <a:gd name="connsiteY2" fmla="*/ 32519 h 437832"/>
                  <a:gd name="connsiteX3" fmla="*/ 922253 w 1223537"/>
                  <a:gd name="connsiteY3" fmla="*/ 98224 h 437832"/>
                  <a:gd name="connsiteX4" fmla="*/ 1119369 w 1223537"/>
                  <a:gd name="connsiteY4" fmla="*/ 207733 h 437832"/>
                  <a:gd name="connsiteX5" fmla="*/ 1223403 w 1223537"/>
                  <a:gd name="connsiteY5" fmla="*/ 311767 h 437832"/>
                  <a:gd name="connsiteX6" fmla="*/ 1135796 w 1223537"/>
                  <a:gd name="connsiteY6" fmla="*/ 371997 h 437832"/>
                  <a:gd name="connsiteX7" fmla="*/ 916778 w 1223537"/>
                  <a:gd name="connsiteY7" fmla="*/ 437702 h 437832"/>
                  <a:gd name="connsiteX8" fmla="*/ 632055 w 1223537"/>
                  <a:gd name="connsiteY8" fmla="*/ 388423 h 437832"/>
                  <a:gd name="connsiteX9" fmla="*/ 456840 w 1223537"/>
                  <a:gd name="connsiteY9" fmla="*/ 371997 h 437832"/>
                  <a:gd name="connsiteX10" fmla="*/ 204969 w 1223537"/>
                  <a:gd name="connsiteY10" fmla="*/ 361046 h 437832"/>
                  <a:gd name="connsiteX11" fmla="*/ 84510 w 1223537"/>
                  <a:gd name="connsiteY11" fmla="*/ 377472 h 437832"/>
                  <a:gd name="connsiteX12" fmla="*/ 51657 w 1223537"/>
                  <a:gd name="connsiteY12" fmla="*/ 382948 h 437832"/>
                  <a:gd name="connsiteX13" fmla="*/ 2378 w 1223537"/>
                  <a:gd name="connsiteY13" fmla="*/ 361046 h 437832"/>
                  <a:gd name="connsiteX14" fmla="*/ 144740 w 1223537"/>
                  <a:gd name="connsiteY14" fmla="*/ 16093 h 4378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23537" h="437832">
                    <a:moveTo>
                      <a:pt x="144740" y="16093"/>
                    </a:moveTo>
                    <a:cubicBezTo>
                      <a:pt x="203145" y="-35011"/>
                      <a:pt x="258812" y="51683"/>
                      <a:pt x="352807" y="54421"/>
                    </a:cubicBezTo>
                    <a:cubicBezTo>
                      <a:pt x="446802" y="57159"/>
                      <a:pt x="613803" y="25219"/>
                      <a:pt x="708711" y="32519"/>
                    </a:cubicBezTo>
                    <a:cubicBezTo>
                      <a:pt x="803619" y="39819"/>
                      <a:pt x="853810" y="69022"/>
                      <a:pt x="922253" y="98224"/>
                    </a:cubicBezTo>
                    <a:cubicBezTo>
                      <a:pt x="990696" y="127426"/>
                      <a:pt x="1069177" y="172143"/>
                      <a:pt x="1119369" y="207733"/>
                    </a:cubicBezTo>
                    <a:cubicBezTo>
                      <a:pt x="1169561" y="243323"/>
                      <a:pt x="1220665" y="284390"/>
                      <a:pt x="1223403" y="311767"/>
                    </a:cubicBezTo>
                    <a:cubicBezTo>
                      <a:pt x="1226141" y="339144"/>
                      <a:pt x="1186900" y="351008"/>
                      <a:pt x="1135796" y="371997"/>
                    </a:cubicBezTo>
                    <a:cubicBezTo>
                      <a:pt x="1084692" y="392986"/>
                      <a:pt x="1000735" y="434964"/>
                      <a:pt x="916778" y="437702"/>
                    </a:cubicBezTo>
                    <a:cubicBezTo>
                      <a:pt x="832821" y="440440"/>
                      <a:pt x="708711" y="399374"/>
                      <a:pt x="632055" y="388423"/>
                    </a:cubicBezTo>
                    <a:cubicBezTo>
                      <a:pt x="555399" y="377472"/>
                      <a:pt x="528021" y="376560"/>
                      <a:pt x="456840" y="371997"/>
                    </a:cubicBezTo>
                    <a:cubicBezTo>
                      <a:pt x="385659" y="367434"/>
                      <a:pt x="267024" y="360134"/>
                      <a:pt x="204969" y="361046"/>
                    </a:cubicBezTo>
                    <a:cubicBezTo>
                      <a:pt x="142914" y="361959"/>
                      <a:pt x="110062" y="373822"/>
                      <a:pt x="84510" y="377472"/>
                    </a:cubicBezTo>
                    <a:cubicBezTo>
                      <a:pt x="58958" y="381122"/>
                      <a:pt x="65346" y="385686"/>
                      <a:pt x="51657" y="382948"/>
                    </a:cubicBezTo>
                    <a:cubicBezTo>
                      <a:pt x="37968" y="380210"/>
                      <a:pt x="-11311" y="424926"/>
                      <a:pt x="2378" y="361046"/>
                    </a:cubicBezTo>
                    <a:cubicBezTo>
                      <a:pt x="16067" y="297166"/>
                      <a:pt x="86335" y="67197"/>
                      <a:pt x="144740" y="16093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53" name="Freeform 252"/>
              <p:cNvSpPr/>
              <p:nvPr/>
            </p:nvSpPr>
            <p:spPr>
              <a:xfrm>
                <a:off x="5367165" y="4894032"/>
                <a:ext cx="140637" cy="695208"/>
              </a:xfrm>
              <a:custGeom>
                <a:avLst/>
                <a:gdLst>
                  <a:gd name="connsiteX0" fmla="*/ 177 w 405410"/>
                  <a:gd name="connsiteY0" fmla="*/ 925351 h 964497"/>
                  <a:gd name="connsiteX1" fmla="*/ 54932 w 405410"/>
                  <a:gd name="connsiteY1" fmla="*/ 651579 h 964497"/>
                  <a:gd name="connsiteX2" fmla="*/ 27555 w 405410"/>
                  <a:gd name="connsiteY2" fmla="*/ 476365 h 964497"/>
                  <a:gd name="connsiteX3" fmla="*/ 38506 w 405410"/>
                  <a:gd name="connsiteY3" fmla="*/ 82132 h 964497"/>
                  <a:gd name="connsiteX4" fmla="*/ 49456 w 405410"/>
                  <a:gd name="connsiteY4" fmla="*/ 0 h 964497"/>
                  <a:gd name="connsiteX5" fmla="*/ 148014 w 405410"/>
                  <a:gd name="connsiteY5" fmla="*/ 82132 h 964497"/>
                  <a:gd name="connsiteX6" fmla="*/ 317753 w 405410"/>
                  <a:gd name="connsiteY6" fmla="*/ 109509 h 964497"/>
                  <a:gd name="connsiteX7" fmla="*/ 339655 w 405410"/>
                  <a:gd name="connsiteY7" fmla="*/ 114985 h 964497"/>
                  <a:gd name="connsiteX8" fmla="*/ 383459 w 405410"/>
                  <a:gd name="connsiteY8" fmla="*/ 421610 h 964497"/>
                  <a:gd name="connsiteX9" fmla="*/ 405361 w 405410"/>
                  <a:gd name="connsiteY9" fmla="*/ 596824 h 964497"/>
                  <a:gd name="connsiteX10" fmla="*/ 377983 w 405410"/>
                  <a:gd name="connsiteY10" fmla="*/ 782990 h 964497"/>
                  <a:gd name="connsiteX11" fmla="*/ 372508 w 405410"/>
                  <a:gd name="connsiteY11" fmla="*/ 821318 h 964497"/>
                  <a:gd name="connsiteX12" fmla="*/ 241097 w 405410"/>
                  <a:gd name="connsiteY12" fmla="*/ 941778 h 964497"/>
                  <a:gd name="connsiteX13" fmla="*/ 76834 w 405410"/>
                  <a:gd name="connsiteY13" fmla="*/ 963680 h 964497"/>
                  <a:gd name="connsiteX14" fmla="*/ 177 w 405410"/>
                  <a:gd name="connsiteY14" fmla="*/ 925351 h 9644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405410" h="964497">
                    <a:moveTo>
                      <a:pt x="177" y="925351"/>
                    </a:moveTo>
                    <a:cubicBezTo>
                      <a:pt x="-3473" y="873334"/>
                      <a:pt x="50369" y="726410"/>
                      <a:pt x="54932" y="651579"/>
                    </a:cubicBezTo>
                    <a:cubicBezTo>
                      <a:pt x="59495" y="576748"/>
                      <a:pt x="30293" y="571273"/>
                      <a:pt x="27555" y="476365"/>
                    </a:cubicBezTo>
                    <a:cubicBezTo>
                      <a:pt x="24817" y="381457"/>
                      <a:pt x="34856" y="161526"/>
                      <a:pt x="38506" y="82132"/>
                    </a:cubicBezTo>
                    <a:cubicBezTo>
                      <a:pt x="42156" y="2738"/>
                      <a:pt x="31205" y="0"/>
                      <a:pt x="49456" y="0"/>
                    </a:cubicBezTo>
                    <a:cubicBezTo>
                      <a:pt x="67707" y="0"/>
                      <a:pt x="103298" y="63881"/>
                      <a:pt x="148014" y="82132"/>
                    </a:cubicBezTo>
                    <a:cubicBezTo>
                      <a:pt x="192730" y="100383"/>
                      <a:pt x="285813" y="104034"/>
                      <a:pt x="317753" y="109509"/>
                    </a:cubicBezTo>
                    <a:cubicBezTo>
                      <a:pt x="349693" y="114984"/>
                      <a:pt x="328704" y="62968"/>
                      <a:pt x="339655" y="114985"/>
                    </a:cubicBezTo>
                    <a:cubicBezTo>
                      <a:pt x="350606" y="167002"/>
                      <a:pt x="372508" y="341304"/>
                      <a:pt x="383459" y="421610"/>
                    </a:cubicBezTo>
                    <a:cubicBezTo>
                      <a:pt x="394410" y="501916"/>
                      <a:pt x="406274" y="536594"/>
                      <a:pt x="405361" y="596824"/>
                    </a:cubicBezTo>
                    <a:cubicBezTo>
                      <a:pt x="404448" y="657054"/>
                      <a:pt x="383458" y="745574"/>
                      <a:pt x="377983" y="782990"/>
                    </a:cubicBezTo>
                    <a:cubicBezTo>
                      <a:pt x="372508" y="820406"/>
                      <a:pt x="395322" y="794853"/>
                      <a:pt x="372508" y="821318"/>
                    </a:cubicBezTo>
                    <a:cubicBezTo>
                      <a:pt x="349694" y="847783"/>
                      <a:pt x="290376" y="918051"/>
                      <a:pt x="241097" y="941778"/>
                    </a:cubicBezTo>
                    <a:cubicBezTo>
                      <a:pt x="191818" y="965505"/>
                      <a:pt x="116075" y="965505"/>
                      <a:pt x="76834" y="963680"/>
                    </a:cubicBezTo>
                    <a:cubicBezTo>
                      <a:pt x="37593" y="961855"/>
                      <a:pt x="3827" y="977368"/>
                      <a:pt x="177" y="92535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54" name="Freeform 253"/>
              <p:cNvSpPr/>
              <p:nvPr/>
            </p:nvSpPr>
            <p:spPr>
              <a:xfrm>
                <a:off x="5388121" y="4159947"/>
                <a:ext cx="98771" cy="351256"/>
              </a:xfrm>
              <a:custGeom>
                <a:avLst/>
                <a:gdLst>
                  <a:gd name="connsiteX0" fmla="*/ 16427 w 284724"/>
                  <a:gd name="connsiteY0" fmla="*/ 0 h 487315"/>
                  <a:gd name="connsiteX1" fmla="*/ 284724 w 284724"/>
                  <a:gd name="connsiteY1" fmla="*/ 21902 h 487315"/>
                  <a:gd name="connsiteX2" fmla="*/ 262822 w 284724"/>
                  <a:gd name="connsiteY2" fmla="*/ 487315 h 487315"/>
                  <a:gd name="connsiteX3" fmla="*/ 0 w 284724"/>
                  <a:gd name="connsiteY3" fmla="*/ 235444 h 487315"/>
                  <a:gd name="connsiteX4" fmla="*/ 16427 w 284724"/>
                  <a:gd name="connsiteY4" fmla="*/ 0 h 487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4724" h="487315">
                    <a:moveTo>
                      <a:pt x="16427" y="0"/>
                    </a:moveTo>
                    <a:lnTo>
                      <a:pt x="284724" y="21902"/>
                    </a:lnTo>
                    <a:lnTo>
                      <a:pt x="262822" y="487315"/>
                    </a:lnTo>
                    <a:lnTo>
                      <a:pt x="0" y="235444"/>
                    </a:lnTo>
                    <a:lnTo>
                      <a:pt x="16427" y="0"/>
                    </a:ln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</p:grpSp>
        <p:grpSp>
          <p:nvGrpSpPr>
            <p:cNvPr id="225" name="Group 224"/>
            <p:cNvGrpSpPr/>
            <p:nvPr/>
          </p:nvGrpSpPr>
          <p:grpSpPr>
            <a:xfrm>
              <a:off x="7424693" y="2241516"/>
              <a:ext cx="258314" cy="535155"/>
              <a:chOff x="4932040" y="3187971"/>
              <a:chExt cx="784730" cy="2401269"/>
            </a:xfrm>
          </p:grpSpPr>
          <p:sp>
            <p:nvSpPr>
              <p:cNvPr id="234" name="Freeform 233"/>
              <p:cNvSpPr/>
              <p:nvPr/>
            </p:nvSpPr>
            <p:spPr>
              <a:xfrm>
                <a:off x="5221691" y="3187971"/>
                <a:ext cx="172046" cy="628262"/>
              </a:xfrm>
              <a:custGeom>
                <a:avLst/>
                <a:gdLst>
                  <a:gd name="connsiteX0" fmla="*/ 239225 w 337919"/>
                  <a:gd name="connsiteY0" fmla="*/ 12754 h 781185"/>
                  <a:gd name="connsiteX1" fmla="*/ 200897 w 337919"/>
                  <a:gd name="connsiteY1" fmla="*/ 72984 h 781185"/>
                  <a:gd name="connsiteX2" fmla="*/ 20208 w 337919"/>
                  <a:gd name="connsiteY2" fmla="*/ 631480 h 781185"/>
                  <a:gd name="connsiteX3" fmla="*/ 9257 w 337919"/>
                  <a:gd name="connsiteY3" fmla="*/ 719087 h 781185"/>
                  <a:gd name="connsiteX4" fmla="*/ 64011 w 337919"/>
                  <a:gd name="connsiteY4" fmla="*/ 773842 h 781185"/>
                  <a:gd name="connsiteX5" fmla="*/ 118766 w 337919"/>
                  <a:gd name="connsiteY5" fmla="*/ 740989 h 781185"/>
                  <a:gd name="connsiteX6" fmla="*/ 299455 w 337919"/>
                  <a:gd name="connsiteY6" fmla="*/ 417938 h 781185"/>
                  <a:gd name="connsiteX7" fmla="*/ 337784 w 337919"/>
                  <a:gd name="connsiteY7" fmla="*/ 138690 h 781185"/>
                  <a:gd name="connsiteX8" fmla="*/ 293980 w 337919"/>
                  <a:gd name="connsiteY8" fmla="*/ 12754 h 781185"/>
                  <a:gd name="connsiteX9" fmla="*/ 239225 w 337919"/>
                  <a:gd name="connsiteY9" fmla="*/ 12754 h 7811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37919" h="781185">
                    <a:moveTo>
                      <a:pt x="239225" y="12754"/>
                    </a:moveTo>
                    <a:cubicBezTo>
                      <a:pt x="223711" y="22792"/>
                      <a:pt x="237400" y="-30137"/>
                      <a:pt x="200897" y="72984"/>
                    </a:cubicBezTo>
                    <a:cubicBezTo>
                      <a:pt x="164394" y="176105"/>
                      <a:pt x="52148" y="523796"/>
                      <a:pt x="20208" y="631480"/>
                    </a:cubicBezTo>
                    <a:cubicBezTo>
                      <a:pt x="-11732" y="739164"/>
                      <a:pt x="1956" y="695360"/>
                      <a:pt x="9257" y="719087"/>
                    </a:cubicBezTo>
                    <a:cubicBezTo>
                      <a:pt x="16557" y="742814"/>
                      <a:pt x="45760" y="770192"/>
                      <a:pt x="64011" y="773842"/>
                    </a:cubicBezTo>
                    <a:cubicBezTo>
                      <a:pt x="82262" y="777492"/>
                      <a:pt x="79525" y="800306"/>
                      <a:pt x="118766" y="740989"/>
                    </a:cubicBezTo>
                    <a:cubicBezTo>
                      <a:pt x="158007" y="681672"/>
                      <a:pt x="262952" y="518321"/>
                      <a:pt x="299455" y="417938"/>
                    </a:cubicBezTo>
                    <a:cubicBezTo>
                      <a:pt x="335958" y="317555"/>
                      <a:pt x="338696" y="206221"/>
                      <a:pt x="337784" y="138690"/>
                    </a:cubicBezTo>
                    <a:cubicBezTo>
                      <a:pt x="336872" y="71159"/>
                      <a:pt x="312231" y="35568"/>
                      <a:pt x="293980" y="12754"/>
                    </a:cubicBezTo>
                    <a:cubicBezTo>
                      <a:pt x="275729" y="-10060"/>
                      <a:pt x="254739" y="2716"/>
                      <a:pt x="239225" y="1275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 smtClean="0"/>
              </a:p>
            </p:txBody>
          </p:sp>
          <p:sp>
            <p:nvSpPr>
              <p:cNvPr id="235" name="Freeform 234"/>
              <p:cNvSpPr/>
              <p:nvPr/>
            </p:nvSpPr>
            <p:spPr>
              <a:xfrm>
                <a:off x="5279331" y="4160410"/>
                <a:ext cx="293662" cy="834057"/>
              </a:xfrm>
              <a:custGeom>
                <a:avLst/>
                <a:gdLst>
                  <a:gd name="connsiteX0" fmla="*/ 43882 w 576787"/>
                  <a:gd name="connsiteY0" fmla="*/ 19167 h 1037073"/>
                  <a:gd name="connsiteX1" fmla="*/ 410737 w 576787"/>
                  <a:gd name="connsiteY1" fmla="*/ 484580 h 1037073"/>
                  <a:gd name="connsiteX2" fmla="*/ 564049 w 576787"/>
                  <a:gd name="connsiteY2" fmla="*/ 928092 h 1037073"/>
                  <a:gd name="connsiteX3" fmla="*/ 553099 w 576787"/>
                  <a:gd name="connsiteY3" fmla="*/ 1010223 h 1037073"/>
                  <a:gd name="connsiteX4" fmla="*/ 432639 w 576787"/>
                  <a:gd name="connsiteY4" fmla="*/ 1026650 h 1037073"/>
                  <a:gd name="connsiteX5" fmla="*/ 153391 w 576787"/>
                  <a:gd name="connsiteY5" fmla="*/ 862386 h 1037073"/>
                  <a:gd name="connsiteX6" fmla="*/ 43882 w 576787"/>
                  <a:gd name="connsiteY6" fmla="*/ 418875 h 1037073"/>
                  <a:gd name="connsiteX7" fmla="*/ 38406 w 576787"/>
                  <a:gd name="connsiteY7" fmla="*/ 123201 h 1037073"/>
                  <a:gd name="connsiteX8" fmla="*/ 5554 w 576787"/>
                  <a:gd name="connsiteY8" fmla="*/ 90348 h 1037073"/>
                  <a:gd name="connsiteX9" fmla="*/ 43882 w 576787"/>
                  <a:gd name="connsiteY9" fmla="*/ 19167 h 10370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76787" h="1037073">
                    <a:moveTo>
                      <a:pt x="43882" y="19167"/>
                    </a:moveTo>
                    <a:cubicBezTo>
                      <a:pt x="111413" y="84872"/>
                      <a:pt x="324043" y="333093"/>
                      <a:pt x="410737" y="484580"/>
                    </a:cubicBezTo>
                    <a:cubicBezTo>
                      <a:pt x="497432" y="636068"/>
                      <a:pt x="540322" y="840485"/>
                      <a:pt x="564049" y="928092"/>
                    </a:cubicBezTo>
                    <a:cubicBezTo>
                      <a:pt x="587776" y="1015699"/>
                      <a:pt x="575001" y="993797"/>
                      <a:pt x="553099" y="1010223"/>
                    </a:cubicBezTo>
                    <a:cubicBezTo>
                      <a:pt x="531197" y="1026649"/>
                      <a:pt x="499257" y="1051289"/>
                      <a:pt x="432639" y="1026650"/>
                    </a:cubicBezTo>
                    <a:cubicBezTo>
                      <a:pt x="366021" y="1002011"/>
                      <a:pt x="218184" y="963682"/>
                      <a:pt x="153391" y="862386"/>
                    </a:cubicBezTo>
                    <a:cubicBezTo>
                      <a:pt x="88598" y="761090"/>
                      <a:pt x="63046" y="542072"/>
                      <a:pt x="43882" y="418875"/>
                    </a:cubicBezTo>
                    <a:cubicBezTo>
                      <a:pt x="24718" y="295678"/>
                      <a:pt x="44794" y="177955"/>
                      <a:pt x="38406" y="123201"/>
                    </a:cubicBezTo>
                    <a:cubicBezTo>
                      <a:pt x="32018" y="68447"/>
                      <a:pt x="3729" y="104037"/>
                      <a:pt x="5554" y="90348"/>
                    </a:cubicBezTo>
                    <a:cubicBezTo>
                      <a:pt x="7379" y="76659"/>
                      <a:pt x="-23649" y="-46538"/>
                      <a:pt x="43882" y="19167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6" name="Freeform 235"/>
              <p:cNvSpPr/>
              <p:nvPr/>
            </p:nvSpPr>
            <p:spPr>
              <a:xfrm>
                <a:off x="4932040" y="4241421"/>
                <a:ext cx="249959" cy="604468"/>
              </a:xfrm>
              <a:custGeom>
                <a:avLst/>
                <a:gdLst>
                  <a:gd name="connsiteX0" fmla="*/ 435805 w 490950"/>
                  <a:gd name="connsiteY0" fmla="*/ 6044 h 751600"/>
                  <a:gd name="connsiteX1" fmla="*/ 211312 w 490950"/>
                  <a:gd name="connsiteY1" fmla="*/ 378375 h 751600"/>
                  <a:gd name="connsiteX2" fmla="*/ 14195 w 490950"/>
                  <a:gd name="connsiteY2" fmla="*/ 663098 h 751600"/>
                  <a:gd name="connsiteX3" fmla="*/ 25146 w 490950"/>
                  <a:gd name="connsiteY3" fmla="*/ 739755 h 751600"/>
                  <a:gd name="connsiteX4" fmla="*/ 101803 w 490950"/>
                  <a:gd name="connsiteY4" fmla="*/ 745230 h 751600"/>
                  <a:gd name="connsiteX5" fmla="*/ 189410 w 490950"/>
                  <a:gd name="connsiteY5" fmla="*/ 679525 h 751600"/>
                  <a:gd name="connsiteX6" fmla="*/ 342722 w 490950"/>
                  <a:gd name="connsiteY6" fmla="*/ 515261 h 751600"/>
                  <a:gd name="connsiteX7" fmla="*/ 441280 w 490950"/>
                  <a:gd name="connsiteY7" fmla="*/ 356473 h 751600"/>
                  <a:gd name="connsiteX8" fmla="*/ 490559 w 490950"/>
                  <a:gd name="connsiteY8" fmla="*/ 164832 h 751600"/>
                  <a:gd name="connsiteX9" fmla="*/ 435805 w 490950"/>
                  <a:gd name="connsiteY9" fmla="*/ 6044 h 75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90950" h="751600">
                    <a:moveTo>
                      <a:pt x="435805" y="6044"/>
                    </a:moveTo>
                    <a:cubicBezTo>
                      <a:pt x="389264" y="41634"/>
                      <a:pt x="281580" y="268866"/>
                      <a:pt x="211312" y="378375"/>
                    </a:cubicBezTo>
                    <a:cubicBezTo>
                      <a:pt x="141044" y="487884"/>
                      <a:pt x="45223" y="602868"/>
                      <a:pt x="14195" y="663098"/>
                    </a:cubicBezTo>
                    <a:cubicBezTo>
                      <a:pt x="-16833" y="723328"/>
                      <a:pt x="10545" y="726066"/>
                      <a:pt x="25146" y="739755"/>
                    </a:cubicBezTo>
                    <a:cubicBezTo>
                      <a:pt x="39747" y="753444"/>
                      <a:pt x="74426" y="755268"/>
                      <a:pt x="101803" y="745230"/>
                    </a:cubicBezTo>
                    <a:cubicBezTo>
                      <a:pt x="129180" y="735192"/>
                      <a:pt x="149257" y="717853"/>
                      <a:pt x="189410" y="679525"/>
                    </a:cubicBezTo>
                    <a:cubicBezTo>
                      <a:pt x="229563" y="641197"/>
                      <a:pt x="300744" y="569103"/>
                      <a:pt x="342722" y="515261"/>
                    </a:cubicBezTo>
                    <a:cubicBezTo>
                      <a:pt x="384700" y="461419"/>
                      <a:pt x="416640" y="414878"/>
                      <a:pt x="441280" y="356473"/>
                    </a:cubicBezTo>
                    <a:cubicBezTo>
                      <a:pt x="465920" y="298068"/>
                      <a:pt x="487821" y="228712"/>
                      <a:pt x="490559" y="164832"/>
                    </a:cubicBezTo>
                    <a:cubicBezTo>
                      <a:pt x="493297" y="100952"/>
                      <a:pt x="482346" y="-29546"/>
                      <a:pt x="435805" y="6044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7" name="Freeform 236"/>
              <p:cNvSpPr/>
              <p:nvPr/>
            </p:nvSpPr>
            <p:spPr>
              <a:xfrm>
                <a:off x="5105902" y="3774499"/>
                <a:ext cx="226754" cy="498211"/>
              </a:xfrm>
              <a:custGeom>
                <a:avLst/>
                <a:gdLst>
                  <a:gd name="connsiteX0" fmla="*/ 231205 w 445373"/>
                  <a:gd name="connsiteY0" fmla="*/ 6221 h 619479"/>
                  <a:gd name="connsiteX1" fmla="*/ 138123 w 445373"/>
                  <a:gd name="connsiteY1" fmla="*/ 77402 h 619479"/>
                  <a:gd name="connsiteX2" fmla="*/ 55991 w 445373"/>
                  <a:gd name="connsiteY2" fmla="*/ 236190 h 619479"/>
                  <a:gd name="connsiteX3" fmla="*/ 1236 w 445373"/>
                  <a:gd name="connsiteY3" fmla="*/ 345699 h 619479"/>
                  <a:gd name="connsiteX4" fmla="*/ 23138 w 445373"/>
                  <a:gd name="connsiteY4" fmla="*/ 477109 h 619479"/>
                  <a:gd name="connsiteX5" fmla="*/ 83368 w 445373"/>
                  <a:gd name="connsiteY5" fmla="*/ 531864 h 619479"/>
                  <a:gd name="connsiteX6" fmla="*/ 176451 w 445373"/>
                  <a:gd name="connsiteY6" fmla="*/ 608520 h 619479"/>
                  <a:gd name="connsiteX7" fmla="*/ 291435 w 445373"/>
                  <a:gd name="connsiteY7" fmla="*/ 603045 h 619479"/>
                  <a:gd name="connsiteX8" fmla="*/ 357141 w 445373"/>
                  <a:gd name="connsiteY8" fmla="*/ 460683 h 619479"/>
                  <a:gd name="connsiteX9" fmla="*/ 439272 w 445373"/>
                  <a:gd name="connsiteY9" fmla="*/ 208812 h 619479"/>
                  <a:gd name="connsiteX10" fmla="*/ 428321 w 445373"/>
                  <a:gd name="connsiteY10" fmla="*/ 71926 h 619479"/>
                  <a:gd name="connsiteX11" fmla="*/ 340714 w 445373"/>
                  <a:gd name="connsiteY11" fmla="*/ 11696 h 619479"/>
                  <a:gd name="connsiteX12" fmla="*/ 231205 w 445373"/>
                  <a:gd name="connsiteY12" fmla="*/ 6221 h 6194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445373" h="619479">
                    <a:moveTo>
                      <a:pt x="231205" y="6221"/>
                    </a:moveTo>
                    <a:cubicBezTo>
                      <a:pt x="197440" y="17172"/>
                      <a:pt x="167325" y="39074"/>
                      <a:pt x="138123" y="77402"/>
                    </a:cubicBezTo>
                    <a:cubicBezTo>
                      <a:pt x="108921" y="115730"/>
                      <a:pt x="78805" y="191474"/>
                      <a:pt x="55991" y="236190"/>
                    </a:cubicBezTo>
                    <a:cubicBezTo>
                      <a:pt x="33176" y="280906"/>
                      <a:pt x="6711" y="305546"/>
                      <a:pt x="1236" y="345699"/>
                    </a:cubicBezTo>
                    <a:cubicBezTo>
                      <a:pt x="-4240" y="385852"/>
                      <a:pt x="9449" y="446081"/>
                      <a:pt x="23138" y="477109"/>
                    </a:cubicBezTo>
                    <a:cubicBezTo>
                      <a:pt x="36827" y="508137"/>
                      <a:pt x="57816" y="509962"/>
                      <a:pt x="83368" y="531864"/>
                    </a:cubicBezTo>
                    <a:cubicBezTo>
                      <a:pt x="108920" y="553766"/>
                      <a:pt x="141773" y="596657"/>
                      <a:pt x="176451" y="608520"/>
                    </a:cubicBezTo>
                    <a:cubicBezTo>
                      <a:pt x="211129" y="620383"/>
                      <a:pt x="261320" y="627685"/>
                      <a:pt x="291435" y="603045"/>
                    </a:cubicBezTo>
                    <a:cubicBezTo>
                      <a:pt x="321550" y="578406"/>
                      <a:pt x="332502" y="526388"/>
                      <a:pt x="357141" y="460683"/>
                    </a:cubicBezTo>
                    <a:cubicBezTo>
                      <a:pt x="381780" y="394978"/>
                      <a:pt x="427409" y="273605"/>
                      <a:pt x="439272" y="208812"/>
                    </a:cubicBezTo>
                    <a:cubicBezTo>
                      <a:pt x="451135" y="144019"/>
                      <a:pt x="444747" y="104779"/>
                      <a:pt x="428321" y="71926"/>
                    </a:cubicBezTo>
                    <a:cubicBezTo>
                      <a:pt x="411895" y="39073"/>
                      <a:pt x="375392" y="23559"/>
                      <a:pt x="340714" y="11696"/>
                    </a:cubicBezTo>
                    <a:cubicBezTo>
                      <a:pt x="306036" y="-167"/>
                      <a:pt x="264970" y="-4730"/>
                      <a:pt x="231205" y="622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8" name="Freeform 237"/>
              <p:cNvSpPr/>
              <p:nvPr/>
            </p:nvSpPr>
            <p:spPr>
              <a:xfrm>
                <a:off x="5292324" y="3899706"/>
                <a:ext cx="424446" cy="315589"/>
              </a:xfrm>
              <a:custGeom>
                <a:avLst/>
                <a:gdLst>
                  <a:gd name="connsiteX0" fmla="*/ 144740 w 1223537"/>
                  <a:gd name="connsiteY0" fmla="*/ 16093 h 437832"/>
                  <a:gd name="connsiteX1" fmla="*/ 352807 w 1223537"/>
                  <a:gd name="connsiteY1" fmla="*/ 54421 h 437832"/>
                  <a:gd name="connsiteX2" fmla="*/ 708711 w 1223537"/>
                  <a:gd name="connsiteY2" fmla="*/ 32519 h 437832"/>
                  <a:gd name="connsiteX3" fmla="*/ 922253 w 1223537"/>
                  <a:gd name="connsiteY3" fmla="*/ 98224 h 437832"/>
                  <a:gd name="connsiteX4" fmla="*/ 1119369 w 1223537"/>
                  <a:gd name="connsiteY4" fmla="*/ 207733 h 437832"/>
                  <a:gd name="connsiteX5" fmla="*/ 1223403 w 1223537"/>
                  <a:gd name="connsiteY5" fmla="*/ 311767 h 437832"/>
                  <a:gd name="connsiteX6" fmla="*/ 1135796 w 1223537"/>
                  <a:gd name="connsiteY6" fmla="*/ 371997 h 437832"/>
                  <a:gd name="connsiteX7" fmla="*/ 916778 w 1223537"/>
                  <a:gd name="connsiteY7" fmla="*/ 437702 h 437832"/>
                  <a:gd name="connsiteX8" fmla="*/ 632055 w 1223537"/>
                  <a:gd name="connsiteY8" fmla="*/ 388423 h 437832"/>
                  <a:gd name="connsiteX9" fmla="*/ 456840 w 1223537"/>
                  <a:gd name="connsiteY9" fmla="*/ 371997 h 437832"/>
                  <a:gd name="connsiteX10" fmla="*/ 204969 w 1223537"/>
                  <a:gd name="connsiteY10" fmla="*/ 361046 h 437832"/>
                  <a:gd name="connsiteX11" fmla="*/ 84510 w 1223537"/>
                  <a:gd name="connsiteY11" fmla="*/ 377472 h 437832"/>
                  <a:gd name="connsiteX12" fmla="*/ 51657 w 1223537"/>
                  <a:gd name="connsiteY12" fmla="*/ 382948 h 437832"/>
                  <a:gd name="connsiteX13" fmla="*/ 2378 w 1223537"/>
                  <a:gd name="connsiteY13" fmla="*/ 361046 h 437832"/>
                  <a:gd name="connsiteX14" fmla="*/ 144740 w 1223537"/>
                  <a:gd name="connsiteY14" fmla="*/ 16093 h 4378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23537" h="437832">
                    <a:moveTo>
                      <a:pt x="144740" y="16093"/>
                    </a:moveTo>
                    <a:cubicBezTo>
                      <a:pt x="203145" y="-35011"/>
                      <a:pt x="258812" y="51683"/>
                      <a:pt x="352807" y="54421"/>
                    </a:cubicBezTo>
                    <a:cubicBezTo>
                      <a:pt x="446802" y="57159"/>
                      <a:pt x="613803" y="25219"/>
                      <a:pt x="708711" y="32519"/>
                    </a:cubicBezTo>
                    <a:cubicBezTo>
                      <a:pt x="803619" y="39819"/>
                      <a:pt x="853810" y="69022"/>
                      <a:pt x="922253" y="98224"/>
                    </a:cubicBezTo>
                    <a:cubicBezTo>
                      <a:pt x="990696" y="127426"/>
                      <a:pt x="1069177" y="172143"/>
                      <a:pt x="1119369" y="207733"/>
                    </a:cubicBezTo>
                    <a:cubicBezTo>
                      <a:pt x="1169561" y="243323"/>
                      <a:pt x="1220665" y="284390"/>
                      <a:pt x="1223403" y="311767"/>
                    </a:cubicBezTo>
                    <a:cubicBezTo>
                      <a:pt x="1226141" y="339144"/>
                      <a:pt x="1186900" y="351008"/>
                      <a:pt x="1135796" y="371997"/>
                    </a:cubicBezTo>
                    <a:cubicBezTo>
                      <a:pt x="1084692" y="392986"/>
                      <a:pt x="1000735" y="434964"/>
                      <a:pt x="916778" y="437702"/>
                    </a:cubicBezTo>
                    <a:cubicBezTo>
                      <a:pt x="832821" y="440440"/>
                      <a:pt x="708711" y="399374"/>
                      <a:pt x="632055" y="388423"/>
                    </a:cubicBezTo>
                    <a:cubicBezTo>
                      <a:pt x="555399" y="377472"/>
                      <a:pt x="528021" y="376560"/>
                      <a:pt x="456840" y="371997"/>
                    </a:cubicBezTo>
                    <a:cubicBezTo>
                      <a:pt x="385659" y="367434"/>
                      <a:pt x="267024" y="360134"/>
                      <a:pt x="204969" y="361046"/>
                    </a:cubicBezTo>
                    <a:cubicBezTo>
                      <a:pt x="142914" y="361959"/>
                      <a:pt x="110062" y="373822"/>
                      <a:pt x="84510" y="377472"/>
                    </a:cubicBezTo>
                    <a:cubicBezTo>
                      <a:pt x="58958" y="381122"/>
                      <a:pt x="65346" y="385686"/>
                      <a:pt x="51657" y="382948"/>
                    </a:cubicBezTo>
                    <a:cubicBezTo>
                      <a:pt x="37968" y="380210"/>
                      <a:pt x="-11311" y="424926"/>
                      <a:pt x="2378" y="361046"/>
                    </a:cubicBezTo>
                    <a:cubicBezTo>
                      <a:pt x="16067" y="297166"/>
                      <a:pt x="86335" y="67197"/>
                      <a:pt x="144740" y="16093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39" name="Freeform 238"/>
              <p:cNvSpPr/>
              <p:nvPr/>
            </p:nvSpPr>
            <p:spPr>
              <a:xfrm>
                <a:off x="5367165" y="4894032"/>
                <a:ext cx="140637" cy="695208"/>
              </a:xfrm>
              <a:custGeom>
                <a:avLst/>
                <a:gdLst>
                  <a:gd name="connsiteX0" fmla="*/ 177 w 405410"/>
                  <a:gd name="connsiteY0" fmla="*/ 925351 h 964497"/>
                  <a:gd name="connsiteX1" fmla="*/ 54932 w 405410"/>
                  <a:gd name="connsiteY1" fmla="*/ 651579 h 964497"/>
                  <a:gd name="connsiteX2" fmla="*/ 27555 w 405410"/>
                  <a:gd name="connsiteY2" fmla="*/ 476365 h 964497"/>
                  <a:gd name="connsiteX3" fmla="*/ 38506 w 405410"/>
                  <a:gd name="connsiteY3" fmla="*/ 82132 h 964497"/>
                  <a:gd name="connsiteX4" fmla="*/ 49456 w 405410"/>
                  <a:gd name="connsiteY4" fmla="*/ 0 h 964497"/>
                  <a:gd name="connsiteX5" fmla="*/ 148014 w 405410"/>
                  <a:gd name="connsiteY5" fmla="*/ 82132 h 964497"/>
                  <a:gd name="connsiteX6" fmla="*/ 317753 w 405410"/>
                  <a:gd name="connsiteY6" fmla="*/ 109509 h 964497"/>
                  <a:gd name="connsiteX7" fmla="*/ 339655 w 405410"/>
                  <a:gd name="connsiteY7" fmla="*/ 114985 h 964497"/>
                  <a:gd name="connsiteX8" fmla="*/ 383459 w 405410"/>
                  <a:gd name="connsiteY8" fmla="*/ 421610 h 964497"/>
                  <a:gd name="connsiteX9" fmla="*/ 405361 w 405410"/>
                  <a:gd name="connsiteY9" fmla="*/ 596824 h 964497"/>
                  <a:gd name="connsiteX10" fmla="*/ 377983 w 405410"/>
                  <a:gd name="connsiteY10" fmla="*/ 782990 h 964497"/>
                  <a:gd name="connsiteX11" fmla="*/ 372508 w 405410"/>
                  <a:gd name="connsiteY11" fmla="*/ 821318 h 964497"/>
                  <a:gd name="connsiteX12" fmla="*/ 241097 w 405410"/>
                  <a:gd name="connsiteY12" fmla="*/ 941778 h 964497"/>
                  <a:gd name="connsiteX13" fmla="*/ 76834 w 405410"/>
                  <a:gd name="connsiteY13" fmla="*/ 963680 h 964497"/>
                  <a:gd name="connsiteX14" fmla="*/ 177 w 405410"/>
                  <a:gd name="connsiteY14" fmla="*/ 925351 h 9644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405410" h="964497">
                    <a:moveTo>
                      <a:pt x="177" y="925351"/>
                    </a:moveTo>
                    <a:cubicBezTo>
                      <a:pt x="-3473" y="873334"/>
                      <a:pt x="50369" y="726410"/>
                      <a:pt x="54932" y="651579"/>
                    </a:cubicBezTo>
                    <a:cubicBezTo>
                      <a:pt x="59495" y="576748"/>
                      <a:pt x="30293" y="571273"/>
                      <a:pt x="27555" y="476365"/>
                    </a:cubicBezTo>
                    <a:cubicBezTo>
                      <a:pt x="24817" y="381457"/>
                      <a:pt x="34856" y="161526"/>
                      <a:pt x="38506" y="82132"/>
                    </a:cubicBezTo>
                    <a:cubicBezTo>
                      <a:pt x="42156" y="2738"/>
                      <a:pt x="31205" y="0"/>
                      <a:pt x="49456" y="0"/>
                    </a:cubicBezTo>
                    <a:cubicBezTo>
                      <a:pt x="67707" y="0"/>
                      <a:pt x="103298" y="63881"/>
                      <a:pt x="148014" y="82132"/>
                    </a:cubicBezTo>
                    <a:cubicBezTo>
                      <a:pt x="192730" y="100383"/>
                      <a:pt x="285813" y="104034"/>
                      <a:pt x="317753" y="109509"/>
                    </a:cubicBezTo>
                    <a:cubicBezTo>
                      <a:pt x="349693" y="114984"/>
                      <a:pt x="328704" y="62968"/>
                      <a:pt x="339655" y="114985"/>
                    </a:cubicBezTo>
                    <a:cubicBezTo>
                      <a:pt x="350606" y="167002"/>
                      <a:pt x="372508" y="341304"/>
                      <a:pt x="383459" y="421610"/>
                    </a:cubicBezTo>
                    <a:cubicBezTo>
                      <a:pt x="394410" y="501916"/>
                      <a:pt x="406274" y="536594"/>
                      <a:pt x="405361" y="596824"/>
                    </a:cubicBezTo>
                    <a:cubicBezTo>
                      <a:pt x="404448" y="657054"/>
                      <a:pt x="383458" y="745574"/>
                      <a:pt x="377983" y="782990"/>
                    </a:cubicBezTo>
                    <a:cubicBezTo>
                      <a:pt x="372508" y="820406"/>
                      <a:pt x="395322" y="794853"/>
                      <a:pt x="372508" y="821318"/>
                    </a:cubicBezTo>
                    <a:cubicBezTo>
                      <a:pt x="349694" y="847783"/>
                      <a:pt x="290376" y="918051"/>
                      <a:pt x="241097" y="941778"/>
                    </a:cubicBezTo>
                    <a:cubicBezTo>
                      <a:pt x="191818" y="965505"/>
                      <a:pt x="116075" y="965505"/>
                      <a:pt x="76834" y="963680"/>
                    </a:cubicBezTo>
                    <a:cubicBezTo>
                      <a:pt x="37593" y="961855"/>
                      <a:pt x="3827" y="977368"/>
                      <a:pt x="177" y="925351"/>
                    </a:cubicBez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  <p:sp>
            <p:nvSpPr>
              <p:cNvPr id="240" name="Freeform 239"/>
              <p:cNvSpPr/>
              <p:nvPr/>
            </p:nvSpPr>
            <p:spPr>
              <a:xfrm>
                <a:off x="5388121" y="4159947"/>
                <a:ext cx="98771" cy="351256"/>
              </a:xfrm>
              <a:custGeom>
                <a:avLst/>
                <a:gdLst>
                  <a:gd name="connsiteX0" fmla="*/ 16427 w 284724"/>
                  <a:gd name="connsiteY0" fmla="*/ 0 h 487315"/>
                  <a:gd name="connsiteX1" fmla="*/ 284724 w 284724"/>
                  <a:gd name="connsiteY1" fmla="*/ 21902 h 487315"/>
                  <a:gd name="connsiteX2" fmla="*/ 262822 w 284724"/>
                  <a:gd name="connsiteY2" fmla="*/ 487315 h 487315"/>
                  <a:gd name="connsiteX3" fmla="*/ 0 w 284724"/>
                  <a:gd name="connsiteY3" fmla="*/ 235444 h 487315"/>
                  <a:gd name="connsiteX4" fmla="*/ 16427 w 284724"/>
                  <a:gd name="connsiteY4" fmla="*/ 0 h 487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4724" h="487315">
                    <a:moveTo>
                      <a:pt x="16427" y="0"/>
                    </a:moveTo>
                    <a:lnTo>
                      <a:pt x="284724" y="21902"/>
                    </a:lnTo>
                    <a:lnTo>
                      <a:pt x="262822" y="487315"/>
                    </a:lnTo>
                    <a:lnTo>
                      <a:pt x="0" y="235444"/>
                    </a:lnTo>
                    <a:lnTo>
                      <a:pt x="16427" y="0"/>
                    </a:lnTo>
                    <a:close/>
                  </a:path>
                </a:pathLst>
              </a:custGeom>
              <a:solidFill>
                <a:srgbClr val="CCCCCC">
                  <a:alpha val="0"/>
                </a:srgb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13000"/>
                  </a:lnSpc>
                  <a:spcBef>
                    <a:spcPts val="600"/>
                  </a:spcBef>
                </a:pPr>
                <a:endParaRPr lang="en-GB" sz="1600" dirty="0" err="1"/>
              </a:p>
            </p:txBody>
          </p:sp>
        </p:grpSp>
        <p:sp>
          <p:nvSpPr>
            <p:cNvPr id="4101" name="TextBox 4100"/>
            <p:cNvSpPr txBox="1"/>
            <p:nvPr/>
          </p:nvSpPr>
          <p:spPr>
            <a:xfrm>
              <a:off x="8182214" y="1898359"/>
              <a:ext cx="278218" cy="805219"/>
            </a:xfrm>
            <a:prstGeom prst="rect">
              <a:avLst/>
            </a:prstGeom>
            <a:noFill/>
          </p:spPr>
          <p:txBody>
            <a:bodyPr vert="eaVert" wrap="square" lIns="0" tIns="0" rIns="0" bIns="0" rtlCol="0">
              <a:spAutoFit/>
            </a:bodyPr>
            <a:lstStyle/>
            <a:p>
              <a:pPr>
                <a:lnSpc>
                  <a:spcPct val="113000"/>
                </a:lnSpc>
                <a:spcBef>
                  <a:spcPts val="600"/>
                </a:spcBef>
              </a:pPr>
              <a:r>
                <a:rPr lang="en-GB" sz="1600" dirty="0">
                  <a:solidFill>
                    <a:srgbClr val="333333"/>
                  </a:solidFill>
                </a:rPr>
                <a:t>Plant 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2189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7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7" name="TextBox 4106"/>
          <p:cNvSpPr txBox="1"/>
          <p:nvPr/>
        </p:nvSpPr>
        <p:spPr>
          <a:xfrm>
            <a:off x="2650340" y="4180145"/>
            <a:ext cx="1707256" cy="1738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000" b="1" dirty="0">
                <a:solidFill>
                  <a:srgbClr val="333333"/>
                </a:solidFill>
              </a:rPr>
              <a:t>Windsor Wind Plan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ule and facil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8</a:t>
            </a:fld>
            <a:endParaRPr lang="en-GB" dirty="0"/>
          </a:p>
        </p:txBody>
      </p:sp>
      <p:grpSp>
        <p:nvGrpSpPr>
          <p:cNvPr id="245" name="Group 244"/>
          <p:cNvGrpSpPr/>
          <p:nvPr/>
        </p:nvGrpSpPr>
        <p:grpSpPr>
          <a:xfrm>
            <a:off x="1035174" y="1961068"/>
            <a:ext cx="2816746" cy="2188012"/>
            <a:chOff x="1035174" y="1961068"/>
            <a:chExt cx="2816746" cy="2188012"/>
          </a:xfrm>
        </p:grpSpPr>
        <p:grpSp>
          <p:nvGrpSpPr>
            <p:cNvPr id="244" name="Group 243"/>
            <p:cNvGrpSpPr/>
            <p:nvPr/>
          </p:nvGrpSpPr>
          <p:grpSpPr>
            <a:xfrm>
              <a:off x="1035174" y="1961068"/>
              <a:ext cx="2816746" cy="2188012"/>
              <a:chOff x="1035174" y="1961068"/>
              <a:chExt cx="2816746" cy="2188012"/>
            </a:xfrm>
          </p:grpSpPr>
          <p:grpSp>
            <p:nvGrpSpPr>
              <p:cNvPr id="242" name="Group 241"/>
              <p:cNvGrpSpPr/>
              <p:nvPr/>
            </p:nvGrpSpPr>
            <p:grpSpPr>
              <a:xfrm>
                <a:off x="1035174" y="1961068"/>
                <a:ext cx="2816746" cy="2188012"/>
                <a:chOff x="1035174" y="1961068"/>
                <a:chExt cx="2816746" cy="2188012"/>
              </a:xfrm>
            </p:grpSpPr>
            <p:grpSp>
              <p:nvGrpSpPr>
                <p:cNvPr id="4099" name="Group 4098"/>
                <p:cNvGrpSpPr/>
                <p:nvPr/>
              </p:nvGrpSpPr>
              <p:grpSpPr>
                <a:xfrm>
                  <a:off x="1035174" y="1961068"/>
                  <a:ext cx="2816746" cy="2188012"/>
                  <a:chOff x="819150" y="1529020"/>
                  <a:chExt cx="2816746" cy="2188012"/>
                </a:xfrm>
              </p:grpSpPr>
              <p:pic>
                <p:nvPicPr>
                  <p:cNvPr id="8194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36037" y="3020209"/>
                    <a:ext cx="1499859" cy="69682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8196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19150" y="1529020"/>
                    <a:ext cx="2116156" cy="17965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41" name="Rectangle 240"/>
                <p:cNvSpPr/>
                <p:nvPr/>
              </p:nvSpPr>
              <p:spPr>
                <a:xfrm>
                  <a:off x="1533037" y="2204864"/>
                  <a:ext cx="72008" cy="17281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13000"/>
                    </a:lnSpc>
                    <a:spcBef>
                      <a:spcPts val="600"/>
                    </a:spcBef>
                  </a:pPr>
                  <a:endParaRPr lang="en-GB" sz="1600" dirty="0" err="1" smtClean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16" name="Rectangle 115"/>
                <p:cNvSpPr/>
                <p:nvPr/>
              </p:nvSpPr>
              <p:spPr>
                <a:xfrm>
                  <a:off x="2843808" y="2132856"/>
                  <a:ext cx="72008" cy="17281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13000"/>
                    </a:lnSpc>
                    <a:spcBef>
                      <a:spcPts val="600"/>
                    </a:spcBef>
                  </a:pPr>
                  <a:endParaRPr lang="en-GB" sz="1600" dirty="0" err="1" smtClean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>
                <a:xfrm rot="5400000">
                  <a:off x="2375756" y="1376772"/>
                  <a:ext cx="72008" cy="17281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13000"/>
                    </a:lnSpc>
                    <a:spcBef>
                      <a:spcPts val="600"/>
                    </a:spcBef>
                  </a:pPr>
                  <a:endParaRPr lang="en-GB" sz="1600" dirty="0" err="1" smtClean="0">
                    <a:solidFill>
                      <a:schemeClr val="bg1"/>
                    </a:solidFill>
                  </a:endParaRPr>
                </a:p>
              </p:txBody>
            </p:sp>
          </p:grpSp>
          <p:pic>
            <p:nvPicPr>
              <p:cNvPr id="243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75656" y="3645024"/>
                <a:ext cx="214681" cy="109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21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3143" y="3645024"/>
              <a:ext cx="214681" cy="109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6" name="Rectangle 245"/>
          <p:cNvSpPr/>
          <p:nvPr/>
        </p:nvSpPr>
        <p:spPr>
          <a:xfrm>
            <a:off x="1281019" y="1916832"/>
            <a:ext cx="554677" cy="172819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err="1" smtClean="0"/>
          </a:p>
        </p:txBody>
      </p:sp>
      <p:sp>
        <p:nvSpPr>
          <p:cNvPr id="247" name="Rectangle 246"/>
          <p:cNvSpPr/>
          <p:nvPr/>
        </p:nvSpPr>
        <p:spPr>
          <a:xfrm>
            <a:off x="539552" y="1556792"/>
            <a:ext cx="4824536" cy="4176464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2"/>
                </a:solidFill>
              </a:rPr>
              <a:t>Power generating facility </a:t>
            </a:r>
          </a:p>
        </p:txBody>
      </p:sp>
      <p:grpSp>
        <p:nvGrpSpPr>
          <p:cNvPr id="4096" name="Group 4095"/>
          <p:cNvGrpSpPr/>
          <p:nvPr/>
        </p:nvGrpSpPr>
        <p:grpSpPr>
          <a:xfrm>
            <a:off x="611560" y="3678844"/>
            <a:ext cx="1368152" cy="1871137"/>
            <a:chOff x="827584" y="3678844"/>
            <a:chExt cx="1368152" cy="1871137"/>
          </a:xfrm>
        </p:grpSpPr>
        <p:pic>
          <p:nvPicPr>
            <p:cNvPr id="113" name="Picture 3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817" t="15960" r="26237" b="35653"/>
            <a:stretch/>
          </p:blipFill>
          <p:spPr bwMode="auto">
            <a:xfrm>
              <a:off x="899592" y="3678844"/>
              <a:ext cx="472136" cy="588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5" name="TextBox 254"/>
            <p:cNvSpPr txBox="1"/>
            <p:nvPr/>
          </p:nvSpPr>
          <p:spPr>
            <a:xfrm>
              <a:off x="827584" y="4437112"/>
              <a:ext cx="1368152" cy="111286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13000"/>
                </a:lnSpc>
                <a:spcBef>
                  <a:spcPts val="600"/>
                </a:spcBef>
              </a:pPr>
              <a:r>
                <a:rPr lang="en-GB" sz="1600" dirty="0" smtClean="0">
                  <a:solidFill>
                    <a:srgbClr val="333333"/>
                  </a:solidFill>
                </a:rPr>
                <a:t>RNO: medium voltage </a:t>
              </a:r>
              <a:br>
                <a:rPr lang="en-GB" sz="1600" dirty="0" smtClean="0">
                  <a:solidFill>
                    <a:srgbClr val="333333"/>
                  </a:solidFill>
                </a:rPr>
              </a:br>
              <a:r>
                <a:rPr lang="en-GB" sz="1600" dirty="0" smtClean="0">
                  <a:solidFill>
                    <a:srgbClr val="333333"/>
                  </a:solidFill>
                </a:rPr>
                <a:t>DSO</a:t>
              </a:r>
            </a:p>
          </p:txBody>
        </p:sp>
      </p:grpSp>
      <p:sp>
        <p:nvSpPr>
          <p:cNvPr id="4104" name="Rectangle 4103"/>
          <p:cNvSpPr/>
          <p:nvPr/>
        </p:nvSpPr>
        <p:spPr>
          <a:xfrm>
            <a:off x="1582996" y="1961068"/>
            <a:ext cx="3565068" cy="2692068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t" anchorCtr="0"/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1"/>
                </a:solidFill>
              </a:rPr>
              <a:t>Power park module</a:t>
            </a:r>
          </a:p>
        </p:txBody>
      </p:sp>
    </p:spTree>
    <p:extLst>
      <p:ext uri="{BB962C8B-B14F-4D97-AF65-F5344CB8AC3E}">
        <p14:creationId xmlns:p14="http://schemas.microsoft.com/office/powerpoint/2010/main" val="225131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0"/>
                                        <p:tgtEl>
                                          <p:spTgt spid="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000"/>
                            </p:stCondLst>
                            <p:childTnLst>
                              <p:par>
                                <p:cTn id="1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" grpId="0" animBg="1"/>
      <p:bldP spid="246" grpId="1" animBg="1"/>
      <p:bldP spid="247" grpId="0" animBg="1"/>
      <p:bldP spid="247" grpId="1" animBg="1"/>
      <p:bldP spid="410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08" y="1124744"/>
            <a:ext cx="864096" cy="952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ule and facil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19</a:t>
            </a:fld>
            <a:endParaRPr lang="en-GB" dirty="0"/>
          </a:p>
        </p:txBody>
      </p:sp>
      <p:grpSp>
        <p:nvGrpSpPr>
          <p:cNvPr id="5" name="Group 4"/>
          <p:cNvGrpSpPr/>
          <p:nvPr/>
        </p:nvGrpSpPr>
        <p:grpSpPr>
          <a:xfrm>
            <a:off x="1035174" y="1961068"/>
            <a:ext cx="4112890" cy="2692068"/>
            <a:chOff x="1035174" y="1961068"/>
            <a:chExt cx="4112890" cy="2692068"/>
          </a:xfrm>
        </p:grpSpPr>
        <p:sp>
          <p:nvSpPr>
            <p:cNvPr id="4107" name="TextBox 4106"/>
            <p:cNvSpPr txBox="1"/>
            <p:nvPr/>
          </p:nvSpPr>
          <p:spPr>
            <a:xfrm>
              <a:off x="2650340" y="4180145"/>
              <a:ext cx="1707256" cy="17389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r>
                <a:rPr lang="en-GB" sz="1000" b="1" dirty="0">
                  <a:solidFill>
                    <a:srgbClr val="333333"/>
                  </a:solidFill>
                </a:rPr>
                <a:t>Windsor Wind Plant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1035174" y="1961068"/>
              <a:ext cx="4112890" cy="2692068"/>
              <a:chOff x="1035174" y="1961068"/>
              <a:chExt cx="4112890" cy="2692068"/>
            </a:xfrm>
          </p:grpSpPr>
          <p:grpSp>
            <p:nvGrpSpPr>
              <p:cNvPr id="245" name="Group 244"/>
              <p:cNvGrpSpPr/>
              <p:nvPr/>
            </p:nvGrpSpPr>
            <p:grpSpPr>
              <a:xfrm>
                <a:off x="1035174" y="1961068"/>
                <a:ext cx="2816746" cy="2188012"/>
                <a:chOff x="1035174" y="1961068"/>
                <a:chExt cx="2816746" cy="2188012"/>
              </a:xfrm>
            </p:grpSpPr>
            <p:grpSp>
              <p:nvGrpSpPr>
                <p:cNvPr id="244" name="Group 243"/>
                <p:cNvGrpSpPr/>
                <p:nvPr/>
              </p:nvGrpSpPr>
              <p:grpSpPr>
                <a:xfrm>
                  <a:off x="1035174" y="1961068"/>
                  <a:ext cx="2816746" cy="2188012"/>
                  <a:chOff x="1035174" y="1961068"/>
                  <a:chExt cx="2816746" cy="2188012"/>
                </a:xfrm>
              </p:grpSpPr>
              <p:grpSp>
                <p:nvGrpSpPr>
                  <p:cNvPr id="242" name="Group 241"/>
                  <p:cNvGrpSpPr/>
                  <p:nvPr/>
                </p:nvGrpSpPr>
                <p:grpSpPr>
                  <a:xfrm>
                    <a:off x="1035174" y="1961068"/>
                    <a:ext cx="2816746" cy="2188012"/>
                    <a:chOff x="1035174" y="1961068"/>
                    <a:chExt cx="2816746" cy="2188012"/>
                  </a:xfrm>
                </p:grpSpPr>
                <p:grpSp>
                  <p:nvGrpSpPr>
                    <p:cNvPr id="4099" name="Group 4098"/>
                    <p:cNvGrpSpPr/>
                    <p:nvPr/>
                  </p:nvGrpSpPr>
                  <p:grpSpPr>
                    <a:xfrm>
                      <a:off x="1035174" y="1961068"/>
                      <a:ext cx="2816746" cy="2188012"/>
                      <a:chOff x="819150" y="1529020"/>
                      <a:chExt cx="2816746" cy="2188012"/>
                    </a:xfrm>
                  </p:grpSpPr>
                  <p:pic>
                    <p:nvPicPr>
                      <p:cNvPr id="8194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037" y="3020209"/>
                        <a:ext cx="1499859" cy="696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pic>
                    <p:nvPicPr>
                      <p:cNvPr id="8196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1529020"/>
                        <a:ext cx="2116156" cy="179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  <p:sp>
                  <p:nvSpPr>
                    <p:cNvPr id="241" name="Rectangle 240"/>
                    <p:cNvSpPr/>
                    <p:nvPr/>
                  </p:nvSpPr>
                  <p:spPr>
                    <a:xfrm>
                      <a:off x="1533037" y="2204864"/>
                      <a:ext cx="72008" cy="172819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116" name="Rectangle 115"/>
                    <p:cNvSpPr/>
                    <p:nvPr/>
                  </p:nvSpPr>
                  <p:spPr>
                    <a:xfrm>
                      <a:off x="2843808" y="2132856"/>
                      <a:ext cx="72008" cy="172819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117" name="Rectangle 116"/>
                    <p:cNvSpPr/>
                    <p:nvPr/>
                  </p:nvSpPr>
                  <p:spPr>
                    <a:xfrm rot="5400000">
                      <a:off x="2375756" y="1376772"/>
                      <a:ext cx="72008" cy="172819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>
                        <a:lnSpc>
                          <a:spcPct val="113000"/>
                        </a:lnSpc>
                        <a:spcBef>
                          <a:spcPts val="600"/>
                        </a:spcBef>
                      </a:pPr>
                      <a:endParaRPr lang="en-GB" sz="1600" dirty="0" err="1" smtClean="0">
                        <a:solidFill>
                          <a:schemeClr val="bg1"/>
                        </a:solidFill>
                      </a:endParaRPr>
                    </a:p>
                  </p:txBody>
                </p:sp>
              </p:grpSp>
              <p:pic>
                <p:nvPicPr>
                  <p:cNvPr id="243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475656" y="3645024"/>
                    <a:ext cx="214681" cy="1091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pic>
              <p:nvPicPr>
                <p:cNvPr id="121" name="Picture 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73143" y="3645024"/>
                  <a:ext cx="214681" cy="1091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104" name="Rectangle 4103"/>
              <p:cNvSpPr/>
              <p:nvPr/>
            </p:nvSpPr>
            <p:spPr>
              <a:xfrm>
                <a:off x="1582996" y="1961068"/>
                <a:ext cx="3565068" cy="26920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t" anchorCtr="0"/>
              <a:lstStyle/>
              <a:p>
                <a:pPr>
                  <a:lnSpc>
                    <a:spcPct val="113000"/>
                  </a:lnSpc>
                  <a:spcBef>
                    <a:spcPts val="600"/>
                  </a:spcBef>
                </a:pPr>
                <a:r>
                  <a:rPr lang="en-GB" sz="1600" dirty="0" smtClean="0">
                    <a:solidFill>
                      <a:schemeClr val="tx1"/>
                    </a:solidFill>
                  </a:rPr>
                  <a:t>Power park module</a:t>
                </a:r>
              </a:p>
            </p:txBody>
          </p:sp>
        </p:grpSp>
      </p:grpSp>
      <p:sp>
        <p:nvSpPr>
          <p:cNvPr id="6" name="TextBox 5"/>
          <p:cNvSpPr txBox="1"/>
          <p:nvPr/>
        </p:nvSpPr>
        <p:spPr>
          <a:xfrm>
            <a:off x="1605045" y="1196752"/>
            <a:ext cx="5869324" cy="5295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RNO:</a:t>
            </a:r>
            <a:br>
              <a:rPr lang="en-GB" sz="1600" dirty="0" smtClean="0">
                <a:solidFill>
                  <a:srgbClr val="333333"/>
                </a:solidFill>
              </a:rPr>
            </a:br>
            <a:r>
              <a:rPr lang="en-GB" sz="1600" dirty="0" smtClean="0">
                <a:solidFill>
                  <a:srgbClr val="333333"/>
                </a:solidFill>
              </a:rPr>
              <a:t>High Voltage Transmission System Operator (TSO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39552" y="1772816"/>
            <a:ext cx="4824536" cy="4176464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2"/>
                </a:solidFill>
              </a:rPr>
              <a:t>Power generating facility </a:t>
            </a:r>
          </a:p>
        </p:txBody>
      </p:sp>
    </p:spTree>
    <p:extLst>
      <p:ext uri="{BB962C8B-B14F-4D97-AF65-F5344CB8AC3E}">
        <p14:creationId xmlns:p14="http://schemas.microsoft.com/office/powerpoint/2010/main" val="384165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ors and international offices in EU and Asia Pacif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pPr/>
              <a:t>2</a:t>
            </a:fld>
            <a:endParaRPr lang="en-GB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570" y="1055024"/>
            <a:ext cx="3747894" cy="1437872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87"/>
          <a:stretch/>
        </p:blipFill>
        <p:spPr bwMode="auto">
          <a:xfrm>
            <a:off x="250825" y="2266628"/>
            <a:ext cx="4621974" cy="3994172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3" y="1040182"/>
            <a:ext cx="4621976" cy="1226446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490608"/>
            <a:ext cx="3744416" cy="3776656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516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39552" y="1628800"/>
            <a:ext cx="8352929" cy="4392488"/>
          </a:xfrm>
          <a:prstGeom prst="rect">
            <a:avLst/>
          </a:prstGeom>
          <a:solidFill>
            <a:schemeClr val="accent5">
              <a:alpha val="4000"/>
            </a:schemeClr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accent4"/>
                </a:solidFill>
              </a:rPr>
              <a:t>Project Certificate for the site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1"/>
                </a:solidFill>
              </a:rPr>
              <a:t>(Equipment Certificate for module)</a:t>
            </a:r>
          </a:p>
        </p:txBody>
      </p:sp>
      <p:sp>
        <p:nvSpPr>
          <p:cNvPr id="7" name="Rectangle 6"/>
          <p:cNvSpPr/>
          <p:nvPr/>
        </p:nvSpPr>
        <p:spPr>
          <a:xfrm>
            <a:off x="691953" y="2492896"/>
            <a:ext cx="1976027" cy="3384376"/>
          </a:xfrm>
          <a:prstGeom prst="rect">
            <a:avLst/>
          </a:prstGeom>
          <a:solidFill>
            <a:schemeClr val="bg1">
              <a:alpha val="98000"/>
            </a:schemeClr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accent4"/>
                </a:solidFill>
              </a:rPr>
              <a:t>Type Certificate for EU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1"/>
                </a:solidFill>
              </a:rPr>
              <a:t>(Equipment Certificate units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843809" y="2996952"/>
            <a:ext cx="2160240" cy="111987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100" b="1" dirty="0" smtClean="0">
                <a:solidFill>
                  <a:schemeClr val="accent4"/>
                </a:solidFill>
              </a:rPr>
              <a:t>C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dirty="0" smtClean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780185" y="2672916"/>
            <a:ext cx="2079847" cy="111612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100" b="1" dirty="0" smtClean="0">
                <a:solidFill>
                  <a:schemeClr val="accent4"/>
                </a:solidFill>
              </a:rPr>
              <a:t>B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b="1" dirty="0" smtClean="0">
              <a:solidFill>
                <a:schemeClr val="accent4"/>
              </a:solidFill>
            </a:endParaRP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dirty="0" smtClean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lution EU Grid Code Complianc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20</a:t>
            </a:fld>
            <a:endParaRPr lang="en-GB" dirty="0"/>
          </a:p>
        </p:txBody>
      </p:sp>
      <p:grpSp>
        <p:nvGrpSpPr>
          <p:cNvPr id="9" name="Group 8"/>
          <p:cNvGrpSpPr/>
          <p:nvPr/>
        </p:nvGrpSpPr>
        <p:grpSpPr>
          <a:xfrm flipH="1">
            <a:off x="1331640" y="3280971"/>
            <a:ext cx="1111931" cy="2308269"/>
            <a:chOff x="4932040" y="3187971"/>
            <a:chExt cx="784730" cy="2401269"/>
          </a:xfrm>
        </p:grpSpPr>
        <p:sp>
          <p:nvSpPr>
            <p:cNvPr id="10" name="Freeform 9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6" name="Freeform 15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sp>
        <p:nvSpPr>
          <p:cNvPr id="24" name="Rectangle 23"/>
          <p:cNvSpPr/>
          <p:nvPr/>
        </p:nvSpPr>
        <p:spPr>
          <a:xfrm>
            <a:off x="2708177" y="2492896"/>
            <a:ext cx="2079847" cy="100811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100" b="1" dirty="0" smtClean="0">
                <a:solidFill>
                  <a:schemeClr val="accent4"/>
                </a:solidFill>
              </a:rPr>
              <a:t>Annex to 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100" b="1" dirty="0" smtClean="0">
                <a:solidFill>
                  <a:schemeClr val="accent4"/>
                </a:solidFill>
              </a:rPr>
              <a:t>Type Certificate for Country 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100" b="1" dirty="0" smtClean="0">
                <a:solidFill>
                  <a:schemeClr val="accent4"/>
                </a:solidFill>
              </a:rPr>
              <a:t>A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endParaRPr lang="en-GB" sz="1100" dirty="0" smtClean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364088" y="2492896"/>
            <a:ext cx="1471971" cy="2952328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accent4"/>
                </a:solidFill>
              </a:rPr>
              <a:t>Component Certificate for Plant Control </a:t>
            </a:r>
          </a:p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tx1"/>
                </a:solidFill>
              </a:rPr>
              <a:t>(Equipment Certificate)</a:t>
            </a:r>
          </a:p>
        </p:txBody>
      </p:sp>
    </p:spTree>
    <p:extLst>
      <p:ext uri="{BB962C8B-B14F-4D97-AF65-F5344CB8AC3E}">
        <p14:creationId xmlns:p14="http://schemas.microsoft.com/office/powerpoint/2010/main" val="265775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lutions: </a:t>
            </a:r>
            <a:br>
              <a:rPr lang="en-GB" dirty="0" smtClean="0"/>
            </a:br>
            <a:r>
              <a:rPr lang="en-GB" dirty="0" smtClean="0"/>
              <a:t>The full picture regarding different parties involv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21</a:t>
            </a:fld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1713802"/>
              </p:ext>
            </p:extLst>
          </p:nvPr>
        </p:nvGraphicFramePr>
        <p:xfrm>
          <a:off x="35497" y="980728"/>
          <a:ext cx="9073006" cy="531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5"/>
                <a:gridCol w="1728192"/>
                <a:gridCol w="1368152"/>
                <a:gridCol w="1584176"/>
                <a:gridCol w="2448271"/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Acting Part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Equipmen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Thread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Approving Part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s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Manufacturers: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Turbine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err="1" smtClean="0"/>
                        <a:t>Electr</a:t>
                      </a:r>
                      <a:r>
                        <a:rPr lang="en-GB" sz="1200" dirty="0" smtClean="0"/>
                        <a:t>. Machine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Switchgea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Protection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Converters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 dirty="0" smtClean="0"/>
                    </a:p>
                    <a:p>
                      <a:endParaRPr lang="en-GB" sz="1200" dirty="0" smtClean="0"/>
                    </a:p>
                    <a:p>
                      <a:endParaRPr lang="en-GB" sz="1200" dirty="0" smtClean="0"/>
                    </a:p>
                    <a:p>
                      <a:endParaRPr lang="en-GB" sz="1200" dirty="0" smtClean="0"/>
                    </a:p>
                    <a:p>
                      <a:endParaRPr lang="en-GB" sz="1200" dirty="0" smtClean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transducers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Relays etc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Design</a:t>
                      </a:r>
                      <a:r>
                        <a:rPr lang="en-GB" sz="1200" baseline="0" dirty="0" smtClean="0"/>
                        <a:t> might not fit the market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(Building) Authority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Bank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Unknown 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baseline="0" dirty="0" smtClean="0"/>
                        <a:t>Equipment Certificate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GB" sz="1200" baseline="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sz="1200" baseline="0" dirty="0" smtClean="0"/>
                        <a:t>Cover all countries of relevant market: Pre-Screening Reports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Developer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ite suitability, planning a</a:t>
                      </a:r>
                      <a:r>
                        <a:rPr lang="en-GB" sz="1200" baseline="0" dirty="0" smtClean="0"/>
                        <a:t> plant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Grid connection requirements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None, RNO only after site is clear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Pre-Screening</a:t>
                      </a:r>
                      <a:r>
                        <a:rPr lang="en-GB" sz="1200" baseline="0" dirty="0" smtClean="0"/>
                        <a:t> Report per country, getting site specific requirements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Engineering (plant)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ee Manufacturer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To forget about one important grid code requirement 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200" dirty="0" smtClean="0"/>
                        <a:t>Preliminary Project Certificate (Planning Certificate)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Procuremen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ee Manufacturer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Buying</a:t>
                      </a:r>
                      <a:r>
                        <a:rPr lang="en-GB" sz="1200" baseline="0" dirty="0" smtClean="0"/>
                        <a:t> the wrong turbine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Buying equipment</a:t>
                      </a:r>
                      <a:r>
                        <a:rPr lang="en-GB" sz="1200" baseline="0" dirty="0" smtClean="0"/>
                        <a:t> having certificates acceptable for the site specific requirements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Construc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Cable 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Not as planned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Engineering should</a:t>
                      </a:r>
                      <a:r>
                        <a:rPr lang="en-GB" sz="1200" baseline="0" dirty="0" smtClean="0"/>
                        <a:t> be checked via certification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Commission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ettings, functions 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Not</a:t>
                      </a:r>
                      <a:r>
                        <a:rPr lang="en-GB" sz="1200" baseline="0" dirty="0" smtClean="0"/>
                        <a:t> as planned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Certification should cover it 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Oper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Plant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ystem change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RNO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Compliance</a:t>
                      </a:r>
                      <a:r>
                        <a:rPr lang="en-GB" sz="1200" baseline="0" dirty="0" smtClean="0"/>
                        <a:t> monitoring </a:t>
                      </a:r>
                      <a:endParaRPr lang="en-GB" sz="12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2028939" y="1649311"/>
            <a:ext cx="298176" cy="544073"/>
            <a:chOff x="4932040" y="3187971"/>
            <a:chExt cx="784730" cy="2401269"/>
          </a:xfrm>
        </p:grpSpPr>
        <p:sp>
          <p:nvSpPr>
            <p:cNvPr id="8" name="Freeform 7"/>
            <p:cNvSpPr/>
            <p:nvPr/>
          </p:nvSpPr>
          <p:spPr>
            <a:xfrm>
              <a:off x="5221691" y="3187971"/>
              <a:ext cx="172046" cy="628262"/>
            </a:xfrm>
            <a:custGeom>
              <a:avLst/>
              <a:gdLst>
                <a:gd name="connsiteX0" fmla="*/ 239225 w 337919"/>
                <a:gd name="connsiteY0" fmla="*/ 12754 h 781185"/>
                <a:gd name="connsiteX1" fmla="*/ 200897 w 337919"/>
                <a:gd name="connsiteY1" fmla="*/ 72984 h 781185"/>
                <a:gd name="connsiteX2" fmla="*/ 20208 w 337919"/>
                <a:gd name="connsiteY2" fmla="*/ 631480 h 781185"/>
                <a:gd name="connsiteX3" fmla="*/ 9257 w 337919"/>
                <a:gd name="connsiteY3" fmla="*/ 719087 h 781185"/>
                <a:gd name="connsiteX4" fmla="*/ 64011 w 337919"/>
                <a:gd name="connsiteY4" fmla="*/ 773842 h 781185"/>
                <a:gd name="connsiteX5" fmla="*/ 118766 w 337919"/>
                <a:gd name="connsiteY5" fmla="*/ 740989 h 781185"/>
                <a:gd name="connsiteX6" fmla="*/ 299455 w 337919"/>
                <a:gd name="connsiteY6" fmla="*/ 417938 h 781185"/>
                <a:gd name="connsiteX7" fmla="*/ 337784 w 337919"/>
                <a:gd name="connsiteY7" fmla="*/ 138690 h 781185"/>
                <a:gd name="connsiteX8" fmla="*/ 293980 w 337919"/>
                <a:gd name="connsiteY8" fmla="*/ 12754 h 781185"/>
                <a:gd name="connsiteX9" fmla="*/ 239225 w 337919"/>
                <a:gd name="connsiteY9" fmla="*/ 12754 h 781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37919" h="781185">
                  <a:moveTo>
                    <a:pt x="239225" y="12754"/>
                  </a:moveTo>
                  <a:cubicBezTo>
                    <a:pt x="223711" y="22792"/>
                    <a:pt x="237400" y="-30137"/>
                    <a:pt x="200897" y="72984"/>
                  </a:cubicBezTo>
                  <a:cubicBezTo>
                    <a:pt x="164394" y="176105"/>
                    <a:pt x="52148" y="523796"/>
                    <a:pt x="20208" y="631480"/>
                  </a:cubicBezTo>
                  <a:cubicBezTo>
                    <a:pt x="-11732" y="739164"/>
                    <a:pt x="1956" y="695360"/>
                    <a:pt x="9257" y="719087"/>
                  </a:cubicBezTo>
                  <a:cubicBezTo>
                    <a:pt x="16557" y="742814"/>
                    <a:pt x="45760" y="770192"/>
                    <a:pt x="64011" y="773842"/>
                  </a:cubicBezTo>
                  <a:cubicBezTo>
                    <a:pt x="82262" y="777492"/>
                    <a:pt x="79525" y="800306"/>
                    <a:pt x="118766" y="740989"/>
                  </a:cubicBezTo>
                  <a:cubicBezTo>
                    <a:pt x="158007" y="681672"/>
                    <a:pt x="262952" y="518321"/>
                    <a:pt x="299455" y="417938"/>
                  </a:cubicBezTo>
                  <a:cubicBezTo>
                    <a:pt x="335958" y="317555"/>
                    <a:pt x="338696" y="206221"/>
                    <a:pt x="337784" y="138690"/>
                  </a:cubicBezTo>
                  <a:cubicBezTo>
                    <a:pt x="336872" y="71159"/>
                    <a:pt x="312231" y="35568"/>
                    <a:pt x="293980" y="12754"/>
                  </a:cubicBezTo>
                  <a:cubicBezTo>
                    <a:pt x="275729" y="-10060"/>
                    <a:pt x="254739" y="2716"/>
                    <a:pt x="239225" y="1275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 smtClean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5279331" y="4160410"/>
              <a:ext cx="293662" cy="834057"/>
            </a:xfrm>
            <a:custGeom>
              <a:avLst/>
              <a:gdLst>
                <a:gd name="connsiteX0" fmla="*/ 43882 w 576787"/>
                <a:gd name="connsiteY0" fmla="*/ 19167 h 1037073"/>
                <a:gd name="connsiteX1" fmla="*/ 410737 w 576787"/>
                <a:gd name="connsiteY1" fmla="*/ 484580 h 1037073"/>
                <a:gd name="connsiteX2" fmla="*/ 564049 w 576787"/>
                <a:gd name="connsiteY2" fmla="*/ 928092 h 1037073"/>
                <a:gd name="connsiteX3" fmla="*/ 553099 w 576787"/>
                <a:gd name="connsiteY3" fmla="*/ 1010223 h 1037073"/>
                <a:gd name="connsiteX4" fmla="*/ 432639 w 576787"/>
                <a:gd name="connsiteY4" fmla="*/ 1026650 h 1037073"/>
                <a:gd name="connsiteX5" fmla="*/ 153391 w 576787"/>
                <a:gd name="connsiteY5" fmla="*/ 862386 h 1037073"/>
                <a:gd name="connsiteX6" fmla="*/ 43882 w 576787"/>
                <a:gd name="connsiteY6" fmla="*/ 418875 h 1037073"/>
                <a:gd name="connsiteX7" fmla="*/ 38406 w 576787"/>
                <a:gd name="connsiteY7" fmla="*/ 123201 h 1037073"/>
                <a:gd name="connsiteX8" fmla="*/ 5554 w 576787"/>
                <a:gd name="connsiteY8" fmla="*/ 90348 h 1037073"/>
                <a:gd name="connsiteX9" fmla="*/ 43882 w 576787"/>
                <a:gd name="connsiteY9" fmla="*/ 19167 h 10370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6787" h="1037073">
                  <a:moveTo>
                    <a:pt x="43882" y="19167"/>
                  </a:moveTo>
                  <a:cubicBezTo>
                    <a:pt x="111413" y="84872"/>
                    <a:pt x="324043" y="333093"/>
                    <a:pt x="410737" y="484580"/>
                  </a:cubicBezTo>
                  <a:cubicBezTo>
                    <a:pt x="497432" y="636068"/>
                    <a:pt x="540322" y="840485"/>
                    <a:pt x="564049" y="928092"/>
                  </a:cubicBezTo>
                  <a:cubicBezTo>
                    <a:pt x="587776" y="1015699"/>
                    <a:pt x="575001" y="993797"/>
                    <a:pt x="553099" y="1010223"/>
                  </a:cubicBezTo>
                  <a:cubicBezTo>
                    <a:pt x="531197" y="1026649"/>
                    <a:pt x="499257" y="1051289"/>
                    <a:pt x="432639" y="1026650"/>
                  </a:cubicBezTo>
                  <a:cubicBezTo>
                    <a:pt x="366021" y="1002011"/>
                    <a:pt x="218184" y="963682"/>
                    <a:pt x="153391" y="862386"/>
                  </a:cubicBezTo>
                  <a:cubicBezTo>
                    <a:pt x="88598" y="761090"/>
                    <a:pt x="63046" y="542072"/>
                    <a:pt x="43882" y="418875"/>
                  </a:cubicBezTo>
                  <a:cubicBezTo>
                    <a:pt x="24718" y="295678"/>
                    <a:pt x="44794" y="177955"/>
                    <a:pt x="38406" y="123201"/>
                  </a:cubicBezTo>
                  <a:cubicBezTo>
                    <a:pt x="32018" y="68447"/>
                    <a:pt x="3729" y="104037"/>
                    <a:pt x="5554" y="90348"/>
                  </a:cubicBezTo>
                  <a:cubicBezTo>
                    <a:pt x="7379" y="76659"/>
                    <a:pt x="-23649" y="-46538"/>
                    <a:pt x="43882" y="19167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0" name="Freeform 9"/>
            <p:cNvSpPr/>
            <p:nvPr/>
          </p:nvSpPr>
          <p:spPr>
            <a:xfrm>
              <a:off x="4932040" y="4241421"/>
              <a:ext cx="249959" cy="604468"/>
            </a:xfrm>
            <a:custGeom>
              <a:avLst/>
              <a:gdLst>
                <a:gd name="connsiteX0" fmla="*/ 435805 w 490950"/>
                <a:gd name="connsiteY0" fmla="*/ 6044 h 751600"/>
                <a:gd name="connsiteX1" fmla="*/ 211312 w 490950"/>
                <a:gd name="connsiteY1" fmla="*/ 378375 h 751600"/>
                <a:gd name="connsiteX2" fmla="*/ 14195 w 490950"/>
                <a:gd name="connsiteY2" fmla="*/ 663098 h 751600"/>
                <a:gd name="connsiteX3" fmla="*/ 25146 w 490950"/>
                <a:gd name="connsiteY3" fmla="*/ 739755 h 751600"/>
                <a:gd name="connsiteX4" fmla="*/ 101803 w 490950"/>
                <a:gd name="connsiteY4" fmla="*/ 745230 h 751600"/>
                <a:gd name="connsiteX5" fmla="*/ 189410 w 490950"/>
                <a:gd name="connsiteY5" fmla="*/ 679525 h 751600"/>
                <a:gd name="connsiteX6" fmla="*/ 342722 w 490950"/>
                <a:gd name="connsiteY6" fmla="*/ 515261 h 751600"/>
                <a:gd name="connsiteX7" fmla="*/ 441280 w 490950"/>
                <a:gd name="connsiteY7" fmla="*/ 356473 h 751600"/>
                <a:gd name="connsiteX8" fmla="*/ 490559 w 490950"/>
                <a:gd name="connsiteY8" fmla="*/ 164832 h 751600"/>
                <a:gd name="connsiteX9" fmla="*/ 435805 w 490950"/>
                <a:gd name="connsiteY9" fmla="*/ 6044 h 75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90950" h="751600">
                  <a:moveTo>
                    <a:pt x="435805" y="6044"/>
                  </a:moveTo>
                  <a:cubicBezTo>
                    <a:pt x="389264" y="41634"/>
                    <a:pt x="281580" y="268866"/>
                    <a:pt x="211312" y="378375"/>
                  </a:cubicBezTo>
                  <a:cubicBezTo>
                    <a:pt x="141044" y="487884"/>
                    <a:pt x="45223" y="602868"/>
                    <a:pt x="14195" y="663098"/>
                  </a:cubicBezTo>
                  <a:cubicBezTo>
                    <a:pt x="-16833" y="723328"/>
                    <a:pt x="10545" y="726066"/>
                    <a:pt x="25146" y="739755"/>
                  </a:cubicBezTo>
                  <a:cubicBezTo>
                    <a:pt x="39747" y="753444"/>
                    <a:pt x="74426" y="755268"/>
                    <a:pt x="101803" y="745230"/>
                  </a:cubicBezTo>
                  <a:cubicBezTo>
                    <a:pt x="129180" y="735192"/>
                    <a:pt x="149257" y="717853"/>
                    <a:pt x="189410" y="679525"/>
                  </a:cubicBezTo>
                  <a:cubicBezTo>
                    <a:pt x="229563" y="641197"/>
                    <a:pt x="300744" y="569103"/>
                    <a:pt x="342722" y="515261"/>
                  </a:cubicBezTo>
                  <a:cubicBezTo>
                    <a:pt x="384700" y="461419"/>
                    <a:pt x="416640" y="414878"/>
                    <a:pt x="441280" y="356473"/>
                  </a:cubicBezTo>
                  <a:cubicBezTo>
                    <a:pt x="465920" y="298068"/>
                    <a:pt x="487821" y="228712"/>
                    <a:pt x="490559" y="164832"/>
                  </a:cubicBezTo>
                  <a:cubicBezTo>
                    <a:pt x="493297" y="100952"/>
                    <a:pt x="482346" y="-29546"/>
                    <a:pt x="435805" y="6044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5105902" y="3774499"/>
              <a:ext cx="226754" cy="498211"/>
            </a:xfrm>
            <a:custGeom>
              <a:avLst/>
              <a:gdLst>
                <a:gd name="connsiteX0" fmla="*/ 231205 w 445373"/>
                <a:gd name="connsiteY0" fmla="*/ 6221 h 619479"/>
                <a:gd name="connsiteX1" fmla="*/ 138123 w 445373"/>
                <a:gd name="connsiteY1" fmla="*/ 77402 h 619479"/>
                <a:gd name="connsiteX2" fmla="*/ 55991 w 445373"/>
                <a:gd name="connsiteY2" fmla="*/ 236190 h 619479"/>
                <a:gd name="connsiteX3" fmla="*/ 1236 w 445373"/>
                <a:gd name="connsiteY3" fmla="*/ 345699 h 619479"/>
                <a:gd name="connsiteX4" fmla="*/ 23138 w 445373"/>
                <a:gd name="connsiteY4" fmla="*/ 477109 h 619479"/>
                <a:gd name="connsiteX5" fmla="*/ 83368 w 445373"/>
                <a:gd name="connsiteY5" fmla="*/ 531864 h 619479"/>
                <a:gd name="connsiteX6" fmla="*/ 176451 w 445373"/>
                <a:gd name="connsiteY6" fmla="*/ 608520 h 619479"/>
                <a:gd name="connsiteX7" fmla="*/ 291435 w 445373"/>
                <a:gd name="connsiteY7" fmla="*/ 603045 h 619479"/>
                <a:gd name="connsiteX8" fmla="*/ 357141 w 445373"/>
                <a:gd name="connsiteY8" fmla="*/ 460683 h 619479"/>
                <a:gd name="connsiteX9" fmla="*/ 439272 w 445373"/>
                <a:gd name="connsiteY9" fmla="*/ 208812 h 619479"/>
                <a:gd name="connsiteX10" fmla="*/ 428321 w 445373"/>
                <a:gd name="connsiteY10" fmla="*/ 71926 h 619479"/>
                <a:gd name="connsiteX11" fmla="*/ 340714 w 445373"/>
                <a:gd name="connsiteY11" fmla="*/ 11696 h 619479"/>
                <a:gd name="connsiteX12" fmla="*/ 231205 w 445373"/>
                <a:gd name="connsiteY12" fmla="*/ 6221 h 619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45373" h="619479">
                  <a:moveTo>
                    <a:pt x="231205" y="6221"/>
                  </a:moveTo>
                  <a:cubicBezTo>
                    <a:pt x="197440" y="17172"/>
                    <a:pt x="167325" y="39074"/>
                    <a:pt x="138123" y="77402"/>
                  </a:cubicBezTo>
                  <a:cubicBezTo>
                    <a:pt x="108921" y="115730"/>
                    <a:pt x="78805" y="191474"/>
                    <a:pt x="55991" y="236190"/>
                  </a:cubicBezTo>
                  <a:cubicBezTo>
                    <a:pt x="33176" y="280906"/>
                    <a:pt x="6711" y="305546"/>
                    <a:pt x="1236" y="345699"/>
                  </a:cubicBezTo>
                  <a:cubicBezTo>
                    <a:pt x="-4240" y="385852"/>
                    <a:pt x="9449" y="446081"/>
                    <a:pt x="23138" y="477109"/>
                  </a:cubicBezTo>
                  <a:cubicBezTo>
                    <a:pt x="36827" y="508137"/>
                    <a:pt x="57816" y="509962"/>
                    <a:pt x="83368" y="531864"/>
                  </a:cubicBezTo>
                  <a:cubicBezTo>
                    <a:pt x="108920" y="553766"/>
                    <a:pt x="141773" y="596657"/>
                    <a:pt x="176451" y="608520"/>
                  </a:cubicBezTo>
                  <a:cubicBezTo>
                    <a:pt x="211129" y="620383"/>
                    <a:pt x="261320" y="627685"/>
                    <a:pt x="291435" y="603045"/>
                  </a:cubicBezTo>
                  <a:cubicBezTo>
                    <a:pt x="321550" y="578406"/>
                    <a:pt x="332502" y="526388"/>
                    <a:pt x="357141" y="460683"/>
                  </a:cubicBezTo>
                  <a:cubicBezTo>
                    <a:pt x="381780" y="394978"/>
                    <a:pt x="427409" y="273605"/>
                    <a:pt x="439272" y="208812"/>
                  </a:cubicBezTo>
                  <a:cubicBezTo>
                    <a:pt x="451135" y="144019"/>
                    <a:pt x="444747" y="104779"/>
                    <a:pt x="428321" y="71926"/>
                  </a:cubicBezTo>
                  <a:cubicBezTo>
                    <a:pt x="411895" y="39073"/>
                    <a:pt x="375392" y="23559"/>
                    <a:pt x="340714" y="11696"/>
                  </a:cubicBezTo>
                  <a:cubicBezTo>
                    <a:pt x="306036" y="-167"/>
                    <a:pt x="264970" y="-4730"/>
                    <a:pt x="231205" y="622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5292324" y="3899706"/>
              <a:ext cx="424446" cy="315589"/>
            </a:xfrm>
            <a:custGeom>
              <a:avLst/>
              <a:gdLst>
                <a:gd name="connsiteX0" fmla="*/ 144740 w 1223537"/>
                <a:gd name="connsiteY0" fmla="*/ 16093 h 437832"/>
                <a:gd name="connsiteX1" fmla="*/ 352807 w 1223537"/>
                <a:gd name="connsiteY1" fmla="*/ 54421 h 437832"/>
                <a:gd name="connsiteX2" fmla="*/ 708711 w 1223537"/>
                <a:gd name="connsiteY2" fmla="*/ 32519 h 437832"/>
                <a:gd name="connsiteX3" fmla="*/ 922253 w 1223537"/>
                <a:gd name="connsiteY3" fmla="*/ 98224 h 437832"/>
                <a:gd name="connsiteX4" fmla="*/ 1119369 w 1223537"/>
                <a:gd name="connsiteY4" fmla="*/ 207733 h 437832"/>
                <a:gd name="connsiteX5" fmla="*/ 1223403 w 1223537"/>
                <a:gd name="connsiteY5" fmla="*/ 311767 h 437832"/>
                <a:gd name="connsiteX6" fmla="*/ 1135796 w 1223537"/>
                <a:gd name="connsiteY6" fmla="*/ 371997 h 437832"/>
                <a:gd name="connsiteX7" fmla="*/ 916778 w 1223537"/>
                <a:gd name="connsiteY7" fmla="*/ 437702 h 437832"/>
                <a:gd name="connsiteX8" fmla="*/ 632055 w 1223537"/>
                <a:gd name="connsiteY8" fmla="*/ 388423 h 437832"/>
                <a:gd name="connsiteX9" fmla="*/ 456840 w 1223537"/>
                <a:gd name="connsiteY9" fmla="*/ 371997 h 437832"/>
                <a:gd name="connsiteX10" fmla="*/ 204969 w 1223537"/>
                <a:gd name="connsiteY10" fmla="*/ 361046 h 437832"/>
                <a:gd name="connsiteX11" fmla="*/ 84510 w 1223537"/>
                <a:gd name="connsiteY11" fmla="*/ 377472 h 437832"/>
                <a:gd name="connsiteX12" fmla="*/ 51657 w 1223537"/>
                <a:gd name="connsiteY12" fmla="*/ 382948 h 437832"/>
                <a:gd name="connsiteX13" fmla="*/ 2378 w 1223537"/>
                <a:gd name="connsiteY13" fmla="*/ 361046 h 437832"/>
                <a:gd name="connsiteX14" fmla="*/ 144740 w 1223537"/>
                <a:gd name="connsiteY14" fmla="*/ 16093 h 4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23537" h="437832">
                  <a:moveTo>
                    <a:pt x="144740" y="16093"/>
                  </a:moveTo>
                  <a:cubicBezTo>
                    <a:pt x="203145" y="-35011"/>
                    <a:pt x="258812" y="51683"/>
                    <a:pt x="352807" y="54421"/>
                  </a:cubicBezTo>
                  <a:cubicBezTo>
                    <a:pt x="446802" y="57159"/>
                    <a:pt x="613803" y="25219"/>
                    <a:pt x="708711" y="32519"/>
                  </a:cubicBezTo>
                  <a:cubicBezTo>
                    <a:pt x="803619" y="39819"/>
                    <a:pt x="853810" y="69022"/>
                    <a:pt x="922253" y="98224"/>
                  </a:cubicBezTo>
                  <a:cubicBezTo>
                    <a:pt x="990696" y="127426"/>
                    <a:pt x="1069177" y="172143"/>
                    <a:pt x="1119369" y="207733"/>
                  </a:cubicBezTo>
                  <a:cubicBezTo>
                    <a:pt x="1169561" y="243323"/>
                    <a:pt x="1220665" y="284390"/>
                    <a:pt x="1223403" y="311767"/>
                  </a:cubicBezTo>
                  <a:cubicBezTo>
                    <a:pt x="1226141" y="339144"/>
                    <a:pt x="1186900" y="351008"/>
                    <a:pt x="1135796" y="371997"/>
                  </a:cubicBezTo>
                  <a:cubicBezTo>
                    <a:pt x="1084692" y="392986"/>
                    <a:pt x="1000735" y="434964"/>
                    <a:pt x="916778" y="437702"/>
                  </a:cubicBezTo>
                  <a:cubicBezTo>
                    <a:pt x="832821" y="440440"/>
                    <a:pt x="708711" y="399374"/>
                    <a:pt x="632055" y="388423"/>
                  </a:cubicBezTo>
                  <a:cubicBezTo>
                    <a:pt x="555399" y="377472"/>
                    <a:pt x="528021" y="376560"/>
                    <a:pt x="456840" y="371997"/>
                  </a:cubicBezTo>
                  <a:cubicBezTo>
                    <a:pt x="385659" y="367434"/>
                    <a:pt x="267024" y="360134"/>
                    <a:pt x="204969" y="361046"/>
                  </a:cubicBezTo>
                  <a:cubicBezTo>
                    <a:pt x="142914" y="361959"/>
                    <a:pt x="110062" y="373822"/>
                    <a:pt x="84510" y="377472"/>
                  </a:cubicBezTo>
                  <a:cubicBezTo>
                    <a:pt x="58958" y="381122"/>
                    <a:pt x="65346" y="385686"/>
                    <a:pt x="51657" y="382948"/>
                  </a:cubicBezTo>
                  <a:cubicBezTo>
                    <a:pt x="37968" y="380210"/>
                    <a:pt x="-11311" y="424926"/>
                    <a:pt x="2378" y="361046"/>
                  </a:cubicBezTo>
                  <a:cubicBezTo>
                    <a:pt x="16067" y="297166"/>
                    <a:pt x="86335" y="67197"/>
                    <a:pt x="144740" y="16093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5367165" y="4894032"/>
              <a:ext cx="140637" cy="695208"/>
            </a:xfrm>
            <a:custGeom>
              <a:avLst/>
              <a:gdLst>
                <a:gd name="connsiteX0" fmla="*/ 177 w 405410"/>
                <a:gd name="connsiteY0" fmla="*/ 925351 h 964497"/>
                <a:gd name="connsiteX1" fmla="*/ 54932 w 405410"/>
                <a:gd name="connsiteY1" fmla="*/ 651579 h 964497"/>
                <a:gd name="connsiteX2" fmla="*/ 27555 w 405410"/>
                <a:gd name="connsiteY2" fmla="*/ 476365 h 964497"/>
                <a:gd name="connsiteX3" fmla="*/ 38506 w 405410"/>
                <a:gd name="connsiteY3" fmla="*/ 82132 h 964497"/>
                <a:gd name="connsiteX4" fmla="*/ 49456 w 405410"/>
                <a:gd name="connsiteY4" fmla="*/ 0 h 964497"/>
                <a:gd name="connsiteX5" fmla="*/ 148014 w 405410"/>
                <a:gd name="connsiteY5" fmla="*/ 82132 h 964497"/>
                <a:gd name="connsiteX6" fmla="*/ 317753 w 405410"/>
                <a:gd name="connsiteY6" fmla="*/ 109509 h 964497"/>
                <a:gd name="connsiteX7" fmla="*/ 339655 w 405410"/>
                <a:gd name="connsiteY7" fmla="*/ 114985 h 964497"/>
                <a:gd name="connsiteX8" fmla="*/ 383459 w 405410"/>
                <a:gd name="connsiteY8" fmla="*/ 421610 h 964497"/>
                <a:gd name="connsiteX9" fmla="*/ 405361 w 405410"/>
                <a:gd name="connsiteY9" fmla="*/ 596824 h 964497"/>
                <a:gd name="connsiteX10" fmla="*/ 377983 w 405410"/>
                <a:gd name="connsiteY10" fmla="*/ 782990 h 964497"/>
                <a:gd name="connsiteX11" fmla="*/ 372508 w 405410"/>
                <a:gd name="connsiteY11" fmla="*/ 821318 h 964497"/>
                <a:gd name="connsiteX12" fmla="*/ 241097 w 405410"/>
                <a:gd name="connsiteY12" fmla="*/ 941778 h 964497"/>
                <a:gd name="connsiteX13" fmla="*/ 76834 w 405410"/>
                <a:gd name="connsiteY13" fmla="*/ 963680 h 964497"/>
                <a:gd name="connsiteX14" fmla="*/ 177 w 405410"/>
                <a:gd name="connsiteY14" fmla="*/ 925351 h 964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405410" h="964497">
                  <a:moveTo>
                    <a:pt x="177" y="925351"/>
                  </a:moveTo>
                  <a:cubicBezTo>
                    <a:pt x="-3473" y="873334"/>
                    <a:pt x="50369" y="726410"/>
                    <a:pt x="54932" y="651579"/>
                  </a:cubicBezTo>
                  <a:cubicBezTo>
                    <a:pt x="59495" y="576748"/>
                    <a:pt x="30293" y="571273"/>
                    <a:pt x="27555" y="476365"/>
                  </a:cubicBezTo>
                  <a:cubicBezTo>
                    <a:pt x="24817" y="381457"/>
                    <a:pt x="34856" y="161526"/>
                    <a:pt x="38506" y="82132"/>
                  </a:cubicBezTo>
                  <a:cubicBezTo>
                    <a:pt x="42156" y="2738"/>
                    <a:pt x="31205" y="0"/>
                    <a:pt x="49456" y="0"/>
                  </a:cubicBezTo>
                  <a:cubicBezTo>
                    <a:pt x="67707" y="0"/>
                    <a:pt x="103298" y="63881"/>
                    <a:pt x="148014" y="82132"/>
                  </a:cubicBezTo>
                  <a:cubicBezTo>
                    <a:pt x="192730" y="100383"/>
                    <a:pt x="285813" y="104034"/>
                    <a:pt x="317753" y="109509"/>
                  </a:cubicBezTo>
                  <a:cubicBezTo>
                    <a:pt x="349693" y="114984"/>
                    <a:pt x="328704" y="62968"/>
                    <a:pt x="339655" y="114985"/>
                  </a:cubicBezTo>
                  <a:cubicBezTo>
                    <a:pt x="350606" y="167002"/>
                    <a:pt x="372508" y="341304"/>
                    <a:pt x="383459" y="421610"/>
                  </a:cubicBezTo>
                  <a:cubicBezTo>
                    <a:pt x="394410" y="501916"/>
                    <a:pt x="406274" y="536594"/>
                    <a:pt x="405361" y="596824"/>
                  </a:cubicBezTo>
                  <a:cubicBezTo>
                    <a:pt x="404448" y="657054"/>
                    <a:pt x="383458" y="745574"/>
                    <a:pt x="377983" y="782990"/>
                  </a:cubicBezTo>
                  <a:cubicBezTo>
                    <a:pt x="372508" y="820406"/>
                    <a:pt x="395322" y="794853"/>
                    <a:pt x="372508" y="821318"/>
                  </a:cubicBezTo>
                  <a:cubicBezTo>
                    <a:pt x="349694" y="847783"/>
                    <a:pt x="290376" y="918051"/>
                    <a:pt x="241097" y="941778"/>
                  </a:cubicBezTo>
                  <a:cubicBezTo>
                    <a:pt x="191818" y="965505"/>
                    <a:pt x="116075" y="965505"/>
                    <a:pt x="76834" y="963680"/>
                  </a:cubicBezTo>
                  <a:cubicBezTo>
                    <a:pt x="37593" y="961855"/>
                    <a:pt x="3827" y="977368"/>
                    <a:pt x="177" y="925351"/>
                  </a:cubicBez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5388121" y="4159947"/>
              <a:ext cx="98771" cy="351256"/>
            </a:xfrm>
            <a:custGeom>
              <a:avLst/>
              <a:gdLst>
                <a:gd name="connsiteX0" fmla="*/ 16427 w 284724"/>
                <a:gd name="connsiteY0" fmla="*/ 0 h 487315"/>
                <a:gd name="connsiteX1" fmla="*/ 284724 w 284724"/>
                <a:gd name="connsiteY1" fmla="*/ 21902 h 487315"/>
                <a:gd name="connsiteX2" fmla="*/ 262822 w 284724"/>
                <a:gd name="connsiteY2" fmla="*/ 487315 h 487315"/>
                <a:gd name="connsiteX3" fmla="*/ 0 w 284724"/>
                <a:gd name="connsiteY3" fmla="*/ 235444 h 487315"/>
                <a:gd name="connsiteX4" fmla="*/ 16427 w 284724"/>
                <a:gd name="connsiteY4" fmla="*/ 0 h 487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724" h="487315">
                  <a:moveTo>
                    <a:pt x="16427" y="0"/>
                  </a:moveTo>
                  <a:lnTo>
                    <a:pt x="284724" y="21902"/>
                  </a:lnTo>
                  <a:lnTo>
                    <a:pt x="262822" y="487315"/>
                  </a:lnTo>
                  <a:lnTo>
                    <a:pt x="0" y="235444"/>
                  </a:lnTo>
                  <a:lnTo>
                    <a:pt x="16427" y="0"/>
                  </a:lnTo>
                  <a:close/>
                </a:path>
              </a:pathLst>
            </a:custGeom>
            <a:solidFill>
              <a:srgbClr val="CCCCCC">
                <a:alpha val="0"/>
              </a:srgb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13000"/>
                </a:lnSpc>
                <a:spcBef>
                  <a:spcPts val="600"/>
                </a:spcBef>
              </a:pPr>
              <a:endParaRPr lang="en-GB" sz="1600" dirty="0" err="1"/>
            </a:p>
          </p:txBody>
        </p:sp>
      </p:grp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10699" y="1650733"/>
            <a:ext cx="371289" cy="45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8" t="3106" b="3602"/>
          <a:stretch/>
        </p:blipFill>
        <p:spPr bwMode="auto">
          <a:xfrm rot="5400000">
            <a:off x="3144510" y="1634543"/>
            <a:ext cx="342130" cy="51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52" b="3409"/>
          <a:stretch/>
        </p:blipFill>
        <p:spPr bwMode="auto">
          <a:xfrm rot="5400000">
            <a:off x="2737919" y="1932482"/>
            <a:ext cx="485925" cy="85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203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rious perspectives why this is a solu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t verification cost to other parties (as long as synergies exist) </a:t>
            </a:r>
          </a:p>
          <a:p>
            <a:pPr lvl="1"/>
            <a:r>
              <a:rPr lang="en-GB" dirty="0" smtClean="0"/>
              <a:t>Expensive Testing need only to be done once</a:t>
            </a:r>
          </a:p>
          <a:p>
            <a:pPr lvl="1"/>
            <a:r>
              <a:rPr lang="en-GB" dirty="0" smtClean="0"/>
              <a:t>EU-wide requirements (exhaustive) can be verified for all EU</a:t>
            </a:r>
          </a:p>
          <a:p>
            <a:pPr lvl="1"/>
            <a:r>
              <a:rPr lang="en-GB" dirty="0" smtClean="0"/>
              <a:t>Validation of simulation models can be done once per turbine type</a:t>
            </a:r>
          </a:p>
          <a:p>
            <a:r>
              <a:rPr lang="en-GB" dirty="0" smtClean="0"/>
              <a:t>No time delay, no cost increase during EPC of Wind Plants</a:t>
            </a:r>
          </a:p>
          <a:p>
            <a:pPr lvl="1"/>
            <a:r>
              <a:rPr lang="en-GB" dirty="0" smtClean="0"/>
              <a:t>Use only turbines with EU Type Certificate (Equipment Certificate) </a:t>
            </a:r>
          </a:p>
          <a:p>
            <a:pPr lvl="1"/>
            <a:r>
              <a:rPr lang="en-GB" dirty="0" smtClean="0"/>
              <a:t>Use only turbines with national Annex for the proper country </a:t>
            </a:r>
          </a:p>
          <a:p>
            <a:pPr lvl="1"/>
            <a:r>
              <a:rPr lang="en-GB" dirty="0" smtClean="0"/>
              <a:t>Plant engineering stays local, only little additions for local requirements</a:t>
            </a:r>
          </a:p>
          <a:p>
            <a:r>
              <a:rPr lang="en-GB" dirty="0" smtClean="0"/>
              <a:t>RNO have different possibilities within the coming 2 Years</a:t>
            </a:r>
          </a:p>
          <a:p>
            <a:pPr lvl="1"/>
            <a:r>
              <a:rPr lang="en-GB" dirty="0" smtClean="0"/>
              <a:t>Maximum in-house-know-how: Do all by themselves </a:t>
            </a:r>
          </a:p>
          <a:p>
            <a:pPr lvl="1"/>
            <a:r>
              <a:rPr lang="en-GB" dirty="0" smtClean="0"/>
              <a:t>Reduced effort: Demand Equipment Certificates for modules</a:t>
            </a:r>
          </a:p>
          <a:p>
            <a:pPr lvl="1"/>
            <a:r>
              <a:rPr lang="en-GB" dirty="0" smtClean="0"/>
              <a:t>Keep full control with least effort: Demand Equipment Certificates for facility</a:t>
            </a:r>
          </a:p>
          <a:p>
            <a:pPr lvl="1"/>
            <a:r>
              <a:rPr lang="en-GB" dirty="0" smtClean="0"/>
              <a:t>Increase quality with little effort: Demand GCC-Class I and define extra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0167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262572"/>
            <a:ext cx="8425631" cy="1806388"/>
          </a:xfrm>
        </p:spPr>
        <p:txBody>
          <a:bodyPr/>
          <a:lstStyle/>
          <a:p>
            <a:r>
              <a:rPr lang="en-GB" dirty="0" smtClean="0"/>
              <a:t>	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 smtClean="0"/>
              <a:t>Tobias </a:t>
            </a:r>
            <a:r>
              <a:rPr lang="en-GB" dirty="0" err="1" smtClean="0"/>
              <a:t>Gehhaar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GB" dirty="0" smtClean="0">
                <a:hlinkClick r:id="rId3"/>
              </a:rPr>
              <a:t>Tobias.Gehlhaar@dnvgl.com</a:t>
            </a:r>
            <a:r>
              <a:rPr lang="en-GB" dirty="0" smtClean="0"/>
              <a:t>	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dirty="0" smtClean="0"/>
              <a:t>+49 (0) 40 36149 7577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1043608" y="908720"/>
            <a:ext cx="6984776" cy="16988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bg1"/>
                </a:solidFill>
              </a:rPr>
              <a:t>Thanks for listening.</a:t>
            </a:r>
          </a:p>
          <a:p>
            <a:pPr>
              <a:lnSpc>
                <a:spcPct val="113000"/>
              </a:lnSpc>
              <a:spcBef>
                <a:spcPts val="600"/>
              </a:spcBef>
            </a:pPr>
            <a:endParaRPr lang="en-GB" sz="1600" b="1" dirty="0">
              <a:solidFill>
                <a:schemeClr val="bg1"/>
              </a:solidFill>
            </a:endParaRPr>
          </a:p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bg1"/>
                </a:solidFill>
              </a:rPr>
              <a:t>Looking forward to designing your Equipment Certificate!</a:t>
            </a:r>
          </a:p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b="1" dirty="0" smtClean="0">
                <a:solidFill>
                  <a:schemeClr val="bg1"/>
                </a:solidFill>
              </a:rPr>
              <a:t> </a:t>
            </a:r>
          </a:p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chemeClr val="bg1"/>
                </a:solidFill>
              </a:rPr>
              <a:t>How can we support you?</a:t>
            </a:r>
          </a:p>
        </p:txBody>
      </p:sp>
    </p:spTree>
    <p:extLst>
      <p:ext uri="{BB962C8B-B14F-4D97-AF65-F5344CB8AC3E}">
        <p14:creationId xmlns:p14="http://schemas.microsoft.com/office/powerpoint/2010/main" val="328165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ope within this presentation: Grid Code Compliance onl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8641656" cy="864442"/>
          </a:xfrm>
        </p:spPr>
        <p:txBody>
          <a:bodyPr/>
          <a:lstStyle/>
          <a:p>
            <a:r>
              <a:rPr lang="en-GB" dirty="0" smtClean="0"/>
              <a:t>“Type Certificate” used for different subjects</a:t>
            </a:r>
          </a:p>
          <a:p>
            <a:r>
              <a:rPr lang="en-GB" dirty="0" smtClean="0"/>
              <a:t>Clarification brings checking the evaluation criteria (usually a standard etc.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3</a:t>
            </a:fld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51520" y="2276526"/>
            <a:ext cx="3816424" cy="35287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8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chemeClr val="bg2"/>
                </a:solidFill>
              </a:rPr>
              <a:t>Type Certificate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Structural Integrity means avoiding this:</a:t>
            </a:r>
            <a:br>
              <a:rPr lang="en-GB" dirty="0" smtClean="0">
                <a:solidFill>
                  <a:schemeClr val="bg2"/>
                </a:solidFill>
              </a:rPr>
            </a:br>
            <a:r>
              <a:rPr lang="en-GB" dirty="0" smtClean="0">
                <a:solidFill>
                  <a:schemeClr val="bg2"/>
                </a:solidFill>
              </a:rPr>
              <a:t/>
            </a:r>
            <a:br>
              <a:rPr lang="en-GB" dirty="0" smtClean="0">
                <a:solidFill>
                  <a:schemeClr val="bg2"/>
                </a:solidFill>
              </a:rPr>
            </a:br>
            <a:endParaRPr lang="en-GB" dirty="0" smtClean="0">
              <a:solidFill>
                <a:schemeClr val="bg2"/>
              </a:solidFill>
            </a:endParaRPr>
          </a:p>
          <a:p>
            <a:r>
              <a:rPr lang="en-GB" dirty="0" smtClean="0">
                <a:solidFill>
                  <a:schemeClr val="bg2"/>
                </a:solidFill>
              </a:rPr>
              <a:t>IEC 61400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GL 2010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DNV GL 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Danish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BSH</a:t>
            </a:r>
          </a:p>
          <a:p>
            <a:r>
              <a:rPr lang="en-GB" dirty="0" smtClean="0">
                <a:solidFill>
                  <a:schemeClr val="bg2"/>
                </a:solidFill>
              </a:rPr>
              <a:t>Etc.</a:t>
            </a:r>
          </a:p>
          <a:p>
            <a:pPr marL="0" indent="0">
              <a:buNone/>
            </a:pPr>
            <a:endParaRPr lang="en-GB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427636" y="2276872"/>
            <a:ext cx="4320828" cy="396044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8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/>
              <a:t>Type Certificate</a:t>
            </a:r>
          </a:p>
          <a:p>
            <a:r>
              <a:rPr lang="en-GB" dirty="0" smtClean="0"/>
              <a:t>Grid Code Compliance means avoiding Black-Outs:</a:t>
            </a:r>
          </a:p>
          <a:p>
            <a:r>
              <a:rPr lang="en-GB" dirty="0" smtClean="0"/>
              <a:t>ENTSO-E</a:t>
            </a:r>
          </a:p>
          <a:p>
            <a:r>
              <a:rPr lang="en-GB" dirty="0" smtClean="0"/>
              <a:t>NC RfG</a:t>
            </a:r>
          </a:p>
          <a:p>
            <a:r>
              <a:rPr lang="en-GB" dirty="0" smtClean="0"/>
              <a:t>AEE</a:t>
            </a:r>
          </a:p>
          <a:p>
            <a:r>
              <a:rPr lang="en-GB" dirty="0" smtClean="0"/>
              <a:t>FNN</a:t>
            </a:r>
          </a:p>
          <a:p>
            <a:r>
              <a:rPr lang="en-GB" dirty="0" smtClean="0"/>
              <a:t>BDEW</a:t>
            </a:r>
          </a:p>
          <a:p>
            <a:r>
              <a:rPr lang="en-GB" dirty="0" smtClean="0"/>
              <a:t>FGW</a:t>
            </a:r>
          </a:p>
          <a:p>
            <a:r>
              <a:rPr lang="en-GB" dirty="0" smtClean="0"/>
              <a:t>In combination with DNV GL Service Specification GCC as certification procedure</a:t>
            </a:r>
          </a:p>
        </p:txBody>
      </p:sp>
      <p:pic>
        <p:nvPicPr>
          <p:cNvPr id="3074" name="Picture 2" descr="http://www.windcows.com/files/20110706_windturbine_33-400x246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29" t="407" r="36531" b="4114"/>
          <a:stretch/>
        </p:blipFill>
        <p:spPr bwMode="auto">
          <a:xfrm>
            <a:off x="1547664" y="3320724"/>
            <a:ext cx="2016224" cy="270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355627" y="620688"/>
            <a:ext cx="4464845" cy="2826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b="1" dirty="0">
                <a:solidFill>
                  <a:srgbClr val="009FDA"/>
                </a:solidFill>
                <a:ea typeface="+mj-ea"/>
                <a:cs typeface="+mj-cs"/>
              </a:rPr>
              <a:t>Grid Code Compliance only</a:t>
            </a:r>
            <a:endParaRPr lang="en-GB" sz="1600" dirty="0" smtClean="0">
              <a:solidFill>
                <a:srgbClr val="333333"/>
              </a:solidFill>
            </a:endParaRPr>
          </a:p>
        </p:txBody>
      </p:sp>
      <p:pic>
        <p:nvPicPr>
          <p:cNvPr id="3076" name="Picture 4" descr="Deutschland bei Nacht. Ein großflächiger und lang andauernder Stromausfall ist zwar unwahrscheinlich, aber möglich.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88" r="32615"/>
          <a:stretch/>
        </p:blipFill>
        <p:spPr bwMode="auto">
          <a:xfrm>
            <a:off x="5652120" y="3199006"/>
            <a:ext cx="3384376" cy="2174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1902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U Gri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4</a:t>
            </a:fld>
            <a:endParaRPr lang="en-GB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91"/>
          <a:stretch/>
        </p:blipFill>
        <p:spPr bwMode="auto">
          <a:xfrm>
            <a:off x="321434" y="1340768"/>
            <a:ext cx="4250566" cy="4346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1434" y="5687661"/>
            <a:ext cx="4250566" cy="1217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700" dirty="0">
                <a:solidFill>
                  <a:srgbClr val="333333"/>
                </a:solidFill>
              </a:rPr>
              <a:t>Source: </a:t>
            </a:r>
            <a:r>
              <a:rPr lang="en-GB" sz="700" dirty="0">
                <a:solidFill>
                  <a:srgbClr val="333333"/>
                </a:solidFill>
                <a:hlinkClick r:id="rId4"/>
              </a:rPr>
              <a:t>http://</a:t>
            </a:r>
            <a:r>
              <a:rPr lang="en-GB" sz="700" dirty="0" smtClean="0">
                <a:solidFill>
                  <a:srgbClr val="333333"/>
                </a:solidFill>
                <a:hlinkClick r:id="rId4"/>
              </a:rPr>
              <a:t>www.amprion.net/ucte-verbund-verbundnetz-regelzonen</a:t>
            </a:r>
            <a:r>
              <a:rPr lang="en-GB" sz="700" dirty="0" smtClean="0">
                <a:solidFill>
                  <a:srgbClr val="333333"/>
                </a:solidFill>
              </a:rPr>
              <a:t> </a:t>
            </a:r>
            <a:endParaRPr lang="en-GB" sz="500" dirty="0" smtClean="0">
              <a:solidFill>
                <a:srgbClr val="333333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294" y="1412776"/>
            <a:ext cx="4177064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41914" y="4819468"/>
            <a:ext cx="4250566" cy="8519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700" dirty="0">
                <a:solidFill>
                  <a:srgbClr val="333333"/>
                </a:solidFill>
              </a:rPr>
              <a:t>Source: http://images.google.de/imgres?imgurl=http://www.eee.manchester.ac.uk/media/eps/schoolofelectricalandelectronicengineering/research/pc/images/HVDC_Europe700x495.jpg&amp;imgrefurl=http://www.eee.manchester.ac.uk/our-research/research-groups/pc/researchareas/powerelectronics/vsc/&amp;h=495&amp;w=700&amp;tbnid=mOYT6xmp0dBCdM:&amp;tbnh=90&amp;tbnw=127&amp;docid=xMAOkS6YDNnpEM&amp;usg=__F6dpa2IrtuHfG0AhwyEjvYx3-F8=&amp;</a:t>
            </a:r>
            <a:r>
              <a:rPr lang="en-GB" sz="700" dirty="0" smtClean="0">
                <a:solidFill>
                  <a:srgbClr val="333333"/>
                </a:solidFill>
              </a:rPr>
              <a:t>sa=X&amp;sqi=2&amp;ved=0ahUKEwi51fmez6zPAhUEChoKHes_DH4Q9QEILTAB  </a:t>
            </a:r>
            <a:endParaRPr lang="en-GB" sz="500" dirty="0" smtClean="0">
              <a:solidFill>
                <a:srgbClr val="333333"/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12776"/>
            <a:ext cx="4536504" cy="4328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196752"/>
            <a:ext cx="1829128" cy="140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41914" y="5671368"/>
            <a:ext cx="4394582" cy="5115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3000"/>
              </a:lnSpc>
              <a:spcBef>
                <a:spcPts val="600"/>
              </a:spcBef>
            </a:pPr>
            <a:r>
              <a:rPr lang="en-GB" sz="600" dirty="0">
                <a:solidFill>
                  <a:srgbClr val="333333"/>
                </a:solidFill>
              </a:rPr>
              <a:t>http://images.google.de/imgres?imgurl=https://askjaenergydotcom.files.wordpress.com/2011/11/landsnet-iceland-tso-next-generation-grid-hvdc-cable-to-europe.png&amp;imgrefurl=https://askjaenergy.com/transmission/hvdc-subsea-link/&amp;h=637&amp;w=837&amp;tbnid=4deoJwaoHgtQUM:&amp;tbnh=90&amp;tbnw=118&amp;docid=HQowpOb8rKFm8M&amp;usg=__Gq3UoE9DmA_l8sgraEKt4v5epY8=&amp;</a:t>
            </a:r>
            <a:r>
              <a:rPr lang="en-GB" sz="600" dirty="0" smtClean="0">
                <a:solidFill>
                  <a:srgbClr val="333333"/>
                </a:solidFill>
              </a:rPr>
              <a:t>sa=X&amp;sqi=2&amp;ved=0ahUKEwi51fmez6zPAhUEChoKHes_DH4Q9QEIOTAH </a:t>
            </a:r>
            <a:endParaRPr lang="en-GB" sz="500" dirty="0" smtClean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181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operator, EU wording: Relevant Network Operator (RNO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5</a:t>
            </a:fld>
            <a:endParaRPr lang="en-GB" dirty="0"/>
          </a:p>
        </p:txBody>
      </p:sp>
      <p:grpSp>
        <p:nvGrpSpPr>
          <p:cNvPr id="6" name="Group 5"/>
          <p:cNvGrpSpPr/>
          <p:nvPr/>
        </p:nvGrpSpPr>
        <p:grpSpPr>
          <a:xfrm>
            <a:off x="2051720" y="1628800"/>
            <a:ext cx="4896544" cy="4474476"/>
            <a:chOff x="3491880" y="1024415"/>
            <a:chExt cx="5400600" cy="5122548"/>
          </a:xfrm>
        </p:grpSpPr>
        <p:sp>
          <p:nvSpPr>
            <p:cNvPr id="5" name="TextBox 4"/>
            <p:cNvSpPr txBox="1"/>
            <p:nvPr/>
          </p:nvSpPr>
          <p:spPr>
            <a:xfrm>
              <a:off x="3491880" y="6007822"/>
              <a:ext cx="5305082" cy="13914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>
                <a:lnSpc>
                  <a:spcPct val="113000"/>
                </a:lnSpc>
                <a:spcBef>
                  <a:spcPts val="600"/>
                </a:spcBef>
              </a:pPr>
              <a:r>
                <a:rPr lang="en-GB" sz="800" dirty="0">
                  <a:solidFill>
                    <a:srgbClr val="333333"/>
                  </a:solidFill>
                  <a:hlinkClick r:id="rId3"/>
                </a:rPr>
                <a:t>https://www.stadtwerke-bliestal.de/fileadmin/_processed_/</a:t>
              </a:r>
              <a:r>
                <a:rPr lang="en-GB" sz="800" dirty="0" smtClean="0">
                  <a:solidFill>
                    <a:srgbClr val="333333"/>
                  </a:solidFill>
                  <a:hlinkClick r:id="rId3"/>
                </a:rPr>
                <a:t>csm_strom-netz-saar_0855c37839.jpg</a:t>
              </a:r>
              <a:r>
                <a:rPr lang="en-GB" sz="800" dirty="0" smtClean="0">
                  <a:solidFill>
                    <a:srgbClr val="333333"/>
                  </a:solidFill>
                </a:rPr>
                <a:t> </a:t>
              </a:r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1024415"/>
              <a:ext cx="4608512" cy="4915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32" b="15275"/>
          <a:stretch/>
        </p:blipFill>
        <p:spPr bwMode="auto">
          <a:xfrm>
            <a:off x="3951780" y="980728"/>
            <a:ext cx="4916386" cy="5201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6" r="10461" b="-736"/>
          <a:stretch/>
        </p:blipFill>
        <p:spPr bwMode="auto">
          <a:xfrm>
            <a:off x="1835697" y="963107"/>
            <a:ext cx="6782512" cy="5294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13" t="43309" r="28833" b="27287"/>
          <a:stretch/>
        </p:blipFill>
        <p:spPr bwMode="auto">
          <a:xfrm>
            <a:off x="1124344" y="963107"/>
            <a:ext cx="7743822" cy="5288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Oval 7"/>
          <p:cNvSpPr/>
          <p:nvPr/>
        </p:nvSpPr>
        <p:spPr>
          <a:xfrm>
            <a:off x="3995936" y="4221088"/>
            <a:ext cx="288032" cy="216024"/>
          </a:xfrm>
          <a:prstGeom prst="ellipse">
            <a:avLst/>
          </a:prstGeom>
          <a:solidFill>
            <a:schemeClr val="accent4"/>
          </a:solidFill>
          <a:ln w="95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err="1" smtClean="0"/>
          </a:p>
        </p:txBody>
      </p:sp>
      <p:sp>
        <p:nvSpPr>
          <p:cNvPr id="7" name="TextBox 6"/>
          <p:cNvSpPr txBox="1"/>
          <p:nvPr/>
        </p:nvSpPr>
        <p:spPr>
          <a:xfrm>
            <a:off x="323528" y="980728"/>
            <a:ext cx="2446352" cy="347261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endParaRPr lang="en-GB" sz="1600" dirty="0" smtClean="0"/>
          </a:p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r>
              <a:rPr lang="en-GB" sz="1600" dirty="0" smtClean="0"/>
              <a:t>Assume </a:t>
            </a:r>
            <a:r>
              <a:rPr lang="en-GB" sz="1600" dirty="0"/>
              <a:t>a wind farm in Germany close to France</a:t>
            </a:r>
          </a:p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r>
              <a:rPr lang="en-GB" sz="1600" dirty="0"/>
              <a:t>Who is RNO?</a:t>
            </a:r>
          </a:p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r>
              <a:rPr lang="en-GB" sz="1600" dirty="0"/>
              <a:t>Is it a TSO?</a:t>
            </a:r>
          </a:p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r>
              <a:rPr lang="en-GB" sz="1600" dirty="0"/>
              <a:t>Connection to medium voltage: DSO</a:t>
            </a:r>
          </a:p>
          <a:p>
            <a:pPr marL="180000" indent="-180000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</a:pPr>
            <a:r>
              <a:rPr lang="en-GB" sz="1600" dirty="0"/>
              <a:t> Here it is, marked in yellow</a:t>
            </a:r>
          </a:p>
        </p:txBody>
      </p:sp>
    </p:spTree>
    <p:extLst>
      <p:ext uri="{BB962C8B-B14F-4D97-AF65-F5344CB8AC3E}">
        <p14:creationId xmlns:p14="http://schemas.microsoft.com/office/powerpoint/2010/main" val="60873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8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wo examples why grid codes must exist: </a:t>
            </a:r>
            <a:br>
              <a:rPr lang="en-GB" dirty="0" smtClean="0"/>
            </a:br>
            <a:r>
              <a:rPr lang="en-GB" dirty="0" smtClean="0"/>
              <a:t>Frequency  Control and fault current injection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2592983" cy="2070483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GB" dirty="0" smtClean="0"/>
              <a:t>Consumption and generation need to be balanced continuously.</a:t>
            </a:r>
          </a:p>
          <a:p>
            <a:pPr lvl="1"/>
            <a:r>
              <a:rPr lang="en-GB" dirty="0" smtClean="0"/>
              <a:t>To date monitored by: Frequency</a:t>
            </a:r>
          </a:p>
          <a:p>
            <a:pPr lvl="1"/>
            <a:r>
              <a:rPr lang="en-GB" dirty="0" smtClean="0"/>
              <a:t>Future: unclear</a:t>
            </a:r>
          </a:p>
          <a:p>
            <a:pPr lvl="1"/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6</a:t>
            </a:fld>
            <a:endParaRPr lang="en-GB" dirty="0"/>
          </a:p>
        </p:txBody>
      </p:sp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264" y="1124744"/>
            <a:ext cx="3015208" cy="220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99" name="Picture 3" descr="aöfdfhk" title="t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51348"/>
            <a:ext cx="720080" cy="26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854312" y="1651348"/>
            <a:ext cx="720080" cy="26481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800" dirty="0" smtClean="0">
                <a:solidFill>
                  <a:srgbClr val="333333"/>
                </a:solidFill>
              </a:rPr>
              <a:t>Balancing Power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2771800" y="1196752"/>
            <a:ext cx="3175222" cy="2142145"/>
            <a:chOff x="2555776" y="1196752"/>
            <a:chExt cx="3175222" cy="2142145"/>
          </a:xfrm>
        </p:grpSpPr>
        <p:grpSp>
          <p:nvGrpSpPr>
            <p:cNvPr id="16" name="Group 15"/>
            <p:cNvGrpSpPr/>
            <p:nvPr/>
          </p:nvGrpSpPr>
          <p:grpSpPr>
            <a:xfrm>
              <a:off x="2555776" y="1196752"/>
              <a:ext cx="3175222" cy="2142145"/>
              <a:chOff x="2555776" y="1196752"/>
              <a:chExt cx="3175222" cy="2142145"/>
            </a:xfrm>
          </p:grpSpPr>
          <p:grpSp>
            <p:nvGrpSpPr>
              <p:cNvPr id="14" name="Group 13"/>
              <p:cNvGrpSpPr/>
              <p:nvPr/>
            </p:nvGrpSpPr>
            <p:grpSpPr>
              <a:xfrm>
                <a:off x="2555776" y="1196752"/>
                <a:ext cx="3175222" cy="2142145"/>
                <a:chOff x="2555776" y="1196752"/>
                <a:chExt cx="3175222" cy="2142145"/>
              </a:xfrm>
            </p:grpSpPr>
            <p:grpSp>
              <p:nvGrpSpPr>
                <p:cNvPr id="11" name="Group 10"/>
                <p:cNvGrpSpPr/>
                <p:nvPr/>
              </p:nvGrpSpPr>
              <p:grpSpPr>
                <a:xfrm>
                  <a:off x="2555776" y="1196752"/>
                  <a:ext cx="3175222" cy="2142145"/>
                  <a:chOff x="2555776" y="1196752"/>
                  <a:chExt cx="3175222" cy="2142145"/>
                </a:xfrm>
              </p:grpSpPr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555776" y="1196752"/>
                    <a:ext cx="3024336" cy="2142145"/>
                    <a:chOff x="2555776" y="1196752"/>
                    <a:chExt cx="3024336" cy="2142145"/>
                  </a:xfrm>
                </p:grpSpPr>
                <p:grpSp>
                  <p:nvGrpSpPr>
                    <p:cNvPr id="8" name="Group 7"/>
                    <p:cNvGrpSpPr/>
                    <p:nvPr/>
                  </p:nvGrpSpPr>
                  <p:grpSpPr>
                    <a:xfrm>
                      <a:off x="2555776" y="1196752"/>
                      <a:ext cx="3024336" cy="2142145"/>
                      <a:chOff x="2555776" y="1196752"/>
                      <a:chExt cx="3024336" cy="2142145"/>
                    </a:xfrm>
                  </p:grpSpPr>
                  <p:pic>
                    <p:nvPicPr>
                      <p:cNvPr id="5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196752"/>
                        <a:ext cx="3024336" cy="2142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  <p:pic>
                    <p:nvPicPr>
                      <p:cNvPr id="4098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V="1">
                        <a:off x="3635896" y="1412772"/>
                        <a:ext cx="576064" cy="14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  <p:pic>
                  <p:nvPicPr>
                    <p:cNvPr id="4100" name="Picture 4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4355976" y="2554238"/>
                      <a:ext cx="432048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13" name="Picture 4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059832" y="2573288"/>
                      <a:ext cx="36004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pic>
                <p:nvPicPr>
                  <p:cNvPr id="4101" name="Picture 5"/>
                  <p:cNvPicPr>
                    <a:picLocks noChangeAspect="1"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8024" y="1609925"/>
                    <a:ext cx="942974" cy="3476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12" name="TextBox 11"/>
                <p:cNvSpPr txBox="1"/>
                <p:nvPr/>
              </p:nvSpPr>
              <p:spPr>
                <a:xfrm>
                  <a:off x="4854312" y="1609925"/>
                  <a:ext cx="870966" cy="34746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algn="r">
                    <a:lnSpc>
                      <a:spcPct val="113000"/>
                    </a:lnSpc>
                    <a:spcBef>
                      <a:spcPts val="600"/>
                    </a:spcBef>
                  </a:pPr>
                  <a:r>
                    <a:rPr lang="en-GB" sz="1050" dirty="0" smtClean="0">
                      <a:solidFill>
                        <a:srgbClr val="333333"/>
                      </a:solidFill>
                    </a:rPr>
                    <a:t>Balancing power</a:t>
                  </a:r>
                </a:p>
              </p:txBody>
            </p:sp>
          </p:grpSp>
          <p:sp>
            <p:nvSpPr>
              <p:cNvPr id="15" name="TextBox 14"/>
              <p:cNvSpPr txBox="1"/>
              <p:nvPr/>
            </p:nvSpPr>
            <p:spPr>
              <a:xfrm>
                <a:off x="4355976" y="2554238"/>
                <a:ext cx="432048" cy="942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13000"/>
                  </a:lnSpc>
                  <a:spcBef>
                    <a:spcPts val="600"/>
                  </a:spcBef>
                </a:pPr>
                <a:r>
                  <a:rPr lang="en-GB" sz="600" dirty="0" smtClean="0">
                    <a:solidFill>
                      <a:srgbClr val="333333"/>
                    </a:solidFill>
                  </a:rPr>
                  <a:t>Generation</a:t>
                </a:r>
                <a:endParaRPr lang="en-GB" sz="1600" dirty="0" smtClean="0">
                  <a:solidFill>
                    <a:srgbClr val="333333"/>
                  </a:solidFill>
                </a:endParaRPr>
              </a:p>
            </p:txBody>
          </p:sp>
        </p:grpSp>
        <p:sp>
          <p:nvSpPr>
            <p:cNvPr id="17" name="TextBox 16"/>
            <p:cNvSpPr txBox="1"/>
            <p:nvPr/>
          </p:nvSpPr>
          <p:spPr>
            <a:xfrm>
              <a:off x="3059832" y="2554238"/>
              <a:ext cx="432048" cy="784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13000"/>
                </a:lnSpc>
                <a:spcBef>
                  <a:spcPts val="600"/>
                </a:spcBef>
              </a:pPr>
              <a:r>
                <a:rPr lang="en-GB" sz="500" dirty="0" smtClean="0">
                  <a:solidFill>
                    <a:srgbClr val="333333"/>
                  </a:solidFill>
                </a:rPr>
                <a:t>consumption</a:t>
              </a:r>
              <a:endParaRPr lang="en-GB" sz="1600" dirty="0" smtClean="0">
                <a:solidFill>
                  <a:srgbClr val="333333"/>
                </a:solidFill>
              </a:endParaRPr>
            </a:p>
          </p:txBody>
        </p:sp>
      </p:grpSp>
      <p:sp>
        <p:nvSpPr>
          <p:cNvPr id="26" name="Content Placeholder 2"/>
          <p:cNvSpPr txBox="1">
            <a:spLocks/>
          </p:cNvSpPr>
          <p:nvPr/>
        </p:nvSpPr>
        <p:spPr>
          <a:xfrm>
            <a:off x="251520" y="3950805"/>
            <a:ext cx="3744416" cy="207048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8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 startAt="2"/>
            </a:pPr>
            <a:r>
              <a:rPr lang="en-GB" dirty="0" smtClean="0"/>
              <a:t>Behaviour during faults (means during voltage dips)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0310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Picture 190" descr="WTK-Container_Neu_P100004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53"/>
          <a:stretch/>
        </p:blipFill>
        <p:spPr bwMode="auto">
          <a:xfrm>
            <a:off x="5070476" y="3958255"/>
            <a:ext cx="4022034" cy="2315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dT, Windenergietechnologie im Fokus der Normen, Netzanschlussrichtlinien, 4.6.2007</a:t>
            </a:r>
          </a:p>
        </p:txBody>
      </p:sp>
      <p:sp>
        <p:nvSpPr>
          <p:cNvPr id="52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No. </a:t>
            </a:r>
            <a:fld id="{CBA4A431-BD3A-4104-96BE-876800E4DBB6}" type="slidenum">
              <a:rPr lang="de-DE" altLang="en-US"/>
              <a:pPr/>
              <a:t>7</a:t>
            </a:fld>
            <a:r>
              <a:rPr lang="de-DE" altLang="en-US"/>
              <a:t> </a:t>
            </a:r>
          </a:p>
        </p:txBody>
      </p:sp>
      <p:grpSp>
        <p:nvGrpSpPr>
          <p:cNvPr id="427047" name="Group 39"/>
          <p:cNvGrpSpPr>
            <a:grpSpLocks/>
          </p:cNvGrpSpPr>
          <p:nvPr/>
        </p:nvGrpSpPr>
        <p:grpSpPr bwMode="auto">
          <a:xfrm>
            <a:off x="5703888" y="1736725"/>
            <a:ext cx="2438400" cy="1676400"/>
            <a:chOff x="3888" y="864"/>
            <a:chExt cx="1536" cy="1056"/>
          </a:xfrm>
        </p:grpSpPr>
        <p:sp>
          <p:nvSpPr>
            <p:cNvPr id="427048" name="Line 40"/>
            <p:cNvSpPr>
              <a:spLocks noChangeShapeType="1"/>
            </p:cNvSpPr>
            <p:nvPr/>
          </p:nvSpPr>
          <p:spPr bwMode="auto">
            <a:xfrm>
              <a:off x="3888" y="1920"/>
              <a:ext cx="432" cy="0"/>
            </a:xfrm>
            <a:prstGeom prst="line">
              <a:avLst/>
            </a:prstGeom>
            <a:noFill/>
            <a:ln w="254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7049" name="Line 41"/>
            <p:cNvSpPr>
              <a:spLocks noChangeShapeType="1"/>
            </p:cNvSpPr>
            <p:nvPr/>
          </p:nvSpPr>
          <p:spPr bwMode="auto">
            <a:xfrm flipV="1">
              <a:off x="4320" y="1008"/>
              <a:ext cx="0" cy="912"/>
            </a:xfrm>
            <a:prstGeom prst="line">
              <a:avLst/>
            </a:prstGeom>
            <a:noFill/>
            <a:ln w="254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7050" name="Line 42"/>
            <p:cNvSpPr>
              <a:spLocks noChangeShapeType="1"/>
            </p:cNvSpPr>
            <p:nvPr/>
          </p:nvSpPr>
          <p:spPr bwMode="auto">
            <a:xfrm>
              <a:off x="4320" y="1008"/>
              <a:ext cx="1104" cy="0"/>
            </a:xfrm>
            <a:prstGeom prst="line">
              <a:avLst/>
            </a:prstGeom>
            <a:noFill/>
            <a:ln w="254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7051" name="AutoShape 43"/>
            <p:cNvSpPr>
              <a:spLocks noChangeArrowheads="1"/>
            </p:cNvSpPr>
            <p:nvPr/>
          </p:nvSpPr>
          <p:spPr bwMode="auto">
            <a:xfrm>
              <a:off x="4080" y="864"/>
              <a:ext cx="240" cy="288"/>
            </a:xfrm>
            <a:prstGeom prst="rightArrowCallout">
              <a:avLst>
                <a:gd name="adj1" fmla="val 30000"/>
                <a:gd name="adj2" fmla="val 30000"/>
                <a:gd name="adj3" fmla="val 16667"/>
                <a:gd name="adj4" fmla="val 66667"/>
              </a:avLst>
            </a:prstGeom>
            <a:noFill/>
            <a:ln w="254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 altLang="en-US" b="1">
                  <a:solidFill>
                    <a:srgbClr val="00FF00"/>
                  </a:solidFill>
                  <a:latin typeface="Arial" charset="0"/>
                </a:rPr>
                <a:t>2</a:t>
              </a:r>
            </a:p>
          </p:txBody>
        </p:sp>
      </p:grpSp>
      <p:graphicFrame>
        <p:nvGraphicFramePr>
          <p:cNvPr id="427010" name="Object 2"/>
          <p:cNvGraphicFramePr>
            <a:graphicFrameLocks noChangeAspect="1"/>
          </p:cNvGraphicFramePr>
          <p:nvPr/>
        </p:nvGraphicFramePr>
        <p:xfrm>
          <a:off x="522288" y="1241425"/>
          <a:ext cx="4152900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5" imgW="6820200" imgH="7589520" progId="Visio.Drawing.5">
                  <p:embed/>
                </p:oleObj>
              </mc:Choice>
              <mc:Fallback>
                <p:oleObj name="Visio" r:id="rId5" imgW="6820200" imgH="75895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1241425"/>
                        <a:ext cx="4152900" cy="462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33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7012" name="Object 4"/>
          <p:cNvGraphicFramePr>
            <a:graphicFrameLocks noChangeAspect="1"/>
          </p:cNvGraphicFramePr>
          <p:nvPr/>
        </p:nvGraphicFramePr>
        <p:xfrm>
          <a:off x="2492375" y="4197350"/>
          <a:ext cx="4191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7" imgW="419760" imgH="995760" progId="Visio.Drawing.5">
                  <p:embed/>
                </p:oleObj>
              </mc:Choice>
              <mc:Fallback>
                <p:oleObj name="Visio" r:id="rId7" imgW="419760" imgH="995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4197350"/>
                        <a:ext cx="4191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33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7017" name="Rectangle 9"/>
          <p:cNvSpPr>
            <a:spLocks noChangeArrowheads="1"/>
          </p:cNvSpPr>
          <p:nvPr/>
        </p:nvSpPr>
        <p:spPr bwMode="auto">
          <a:xfrm rot="16200000">
            <a:off x="4199732" y="2478881"/>
            <a:ext cx="13922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altLang="en-US">
                <a:latin typeface="Arial" charset="0"/>
              </a:rPr>
              <a:t>Spannung</a:t>
            </a:r>
          </a:p>
        </p:txBody>
      </p:sp>
      <p:sp>
        <p:nvSpPr>
          <p:cNvPr id="427018" name="Line 10"/>
          <p:cNvSpPr>
            <a:spLocks noChangeShapeType="1"/>
          </p:cNvSpPr>
          <p:nvPr/>
        </p:nvSpPr>
        <p:spPr bwMode="auto">
          <a:xfrm>
            <a:off x="8620125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19" name="Line 11"/>
          <p:cNvSpPr>
            <a:spLocks noChangeShapeType="1"/>
          </p:cNvSpPr>
          <p:nvPr/>
        </p:nvSpPr>
        <p:spPr bwMode="auto">
          <a:xfrm>
            <a:off x="8269288" y="4397375"/>
            <a:ext cx="1587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0" name="Line 12"/>
          <p:cNvSpPr>
            <a:spLocks noChangeShapeType="1"/>
          </p:cNvSpPr>
          <p:nvPr/>
        </p:nvSpPr>
        <p:spPr bwMode="auto">
          <a:xfrm>
            <a:off x="7918450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1" name="Line 13"/>
          <p:cNvSpPr>
            <a:spLocks noChangeShapeType="1"/>
          </p:cNvSpPr>
          <p:nvPr/>
        </p:nvSpPr>
        <p:spPr bwMode="auto">
          <a:xfrm>
            <a:off x="7569200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2" name="Line 14"/>
          <p:cNvSpPr>
            <a:spLocks noChangeShapeType="1"/>
          </p:cNvSpPr>
          <p:nvPr/>
        </p:nvSpPr>
        <p:spPr bwMode="auto">
          <a:xfrm>
            <a:off x="7218363" y="4397375"/>
            <a:ext cx="1587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3" name="Line 15"/>
          <p:cNvSpPr>
            <a:spLocks noChangeShapeType="1"/>
          </p:cNvSpPr>
          <p:nvPr/>
        </p:nvSpPr>
        <p:spPr bwMode="auto">
          <a:xfrm>
            <a:off x="6867525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4" name="Line 16"/>
          <p:cNvSpPr>
            <a:spLocks noChangeShapeType="1"/>
          </p:cNvSpPr>
          <p:nvPr/>
        </p:nvSpPr>
        <p:spPr bwMode="auto">
          <a:xfrm>
            <a:off x="6515100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5" name="Line 17"/>
          <p:cNvSpPr>
            <a:spLocks noChangeShapeType="1"/>
          </p:cNvSpPr>
          <p:nvPr/>
        </p:nvSpPr>
        <p:spPr bwMode="auto">
          <a:xfrm>
            <a:off x="6165850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6" name="Line 18"/>
          <p:cNvSpPr>
            <a:spLocks noChangeShapeType="1"/>
          </p:cNvSpPr>
          <p:nvPr/>
        </p:nvSpPr>
        <p:spPr bwMode="auto">
          <a:xfrm>
            <a:off x="5815013" y="4397375"/>
            <a:ext cx="1587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7" name="Line 19"/>
          <p:cNvSpPr>
            <a:spLocks noChangeShapeType="1"/>
          </p:cNvSpPr>
          <p:nvPr/>
        </p:nvSpPr>
        <p:spPr bwMode="auto">
          <a:xfrm>
            <a:off x="5464175" y="4397375"/>
            <a:ext cx="1588" cy="365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8" name="Line 20"/>
          <p:cNvSpPr>
            <a:spLocks noChangeShapeType="1"/>
          </p:cNvSpPr>
          <p:nvPr/>
        </p:nvSpPr>
        <p:spPr bwMode="auto">
          <a:xfrm>
            <a:off x="5070475" y="1489075"/>
            <a:ext cx="428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29" name="Line 21"/>
          <p:cNvSpPr>
            <a:spLocks noChangeShapeType="1"/>
          </p:cNvSpPr>
          <p:nvPr/>
        </p:nvSpPr>
        <p:spPr bwMode="auto">
          <a:xfrm>
            <a:off x="5070475" y="1779588"/>
            <a:ext cx="428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0" name="Line 22"/>
          <p:cNvSpPr>
            <a:spLocks noChangeShapeType="1"/>
          </p:cNvSpPr>
          <p:nvPr/>
        </p:nvSpPr>
        <p:spPr bwMode="auto">
          <a:xfrm>
            <a:off x="5070475" y="2071688"/>
            <a:ext cx="428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1" name="Line 23"/>
          <p:cNvSpPr>
            <a:spLocks noChangeShapeType="1"/>
          </p:cNvSpPr>
          <p:nvPr/>
        </p:nvSpPr>
        <p:spPr bwMode="auto">
          <a:xfrm>
            <a:off x="5070475" y="2362200"/>
            <a:ext cx="428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2" name="Line 24"/>
          <p:cNvSpPr>
            <a:spLocks noChangeShapeType="1"/>
          </p:cNvSpPr>
          <p:nvPr/>
        </p:nvSpPr>
        <p:spPr bwMode="auto">
          <a:xfrm>
            <a:off x="5070475" y="2652713"/>
            <a:ext cx="428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3" name="Line 25"/>
          <p:cNvSpPr>
            <a:spLocks noChangeShapeType="1"/>
          </p:cNvSpPr>
          <p:nvPr/>
        </p:nvSpPr>
        <p:spPr bwMode="auto">
          <a:xfrm>
            <a:off x="5070475" y="2943225"/>
            <a:ext cx="428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4" name="Line 26"/>
          <p:cNvSpPr>
            <a:spLocks noChangeShapeType="1"/>
          </p:cNvSpPr>
          <p:nvPr/>
        </p:nvSpPr>
        <p:spPr bwMode="auto">
          <a:xfrm>
            <a:off x="5070475" y="3235325"/>
            <a:ext cx="428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5" name="Line 27"/>
          <p:cNvSpPr>
            <a:spLocks noChangeShapeType="1"/>
          </p:cNvSpPr>
          <p:nvPr/>
        </p:nvSpPr>
        <p:spPr bwMode="auto">
          <a:xfrm>
            <a:off x="5070475" y="3525838"/>
            <a:ext cx="428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6" name="Line 28"/>
          <p:cNvSpPr>
            <a:spLocks noChangeShapeType="1"/>
          </p:cNvSpPr>
          <p:nvPr/>
        </p:nvSpPr>
        <p:spPr bwMode="auto">
          <a:xfrm>
            <a:off x="5070475" y="3814763"/>
            <a:ext cx="428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7" name="Line 29"/>
          <p:cNvSpPr>
            <a:spLocks noChangeShapeType="1"/>
          </p:cNvSpPr>
          <p:nvPr/>
        </p:nvSpPr>
        <p:spPr bwMode="auto">
          <a:xfrm>
            <a:off x="5070475" y="4105275"/>
            <a:ext cx="428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8" name="Freeform 30"/>
          <p:cNvSpPr>
            <a:spLocks/>
          </p:cNvSpPr>
          <p:nvPr/>
        </p:nvSpPr>
        <p:spPr bwMode="auto">
          <a:xfrm>
            <a:off x="5113338" y="1489075"/>
            <a:ext cx="3506787" cy="2908300"/>
          </a:xfrm>
          <a:custGeom>
            <a:avLst/>
            <a:gdLst>
              <a:gd name="T0" fmla="*/ 0 w 2209"/>
              <a:gd name="T1" fmla="*/ 0 h 1832"/>
              <a:gd name="T2" fmla="*/ 0 w 2209"/>
              <a:gd name="T3" fmla="*/ 1832 h 1832"/>
              <a:gd name="T4" fmla="*/ 2209 w 2209"/>
              <a:gd name="T5" fmla="*/ 1832 h 1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09" h="1832">
                <a:moveTo>
                  <a:pt x="0" y="0"/>
                </a:moveTo>
                <a:lnTo>
                  <a:pt x="0" y="1832"/>
                </a:lnTo>
                <a:lnTo>
                  <a:pt x="2209" y="1832"/>
                </a:lnTo>
              </a:path>
            </a:pathLst>
          </a:custGeom>
          <a:noFill/>
          <a:ln w="285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39" name="Freeform 31"/>
          <p:cNvSpPr>
            <a:spLocks/>
          </p:cNvSpPr>
          <p:nvPr/>
        </p:nvSpPr>
        <p:spPr bwMode="auto">
          <a:xfrm>
            <a:off x="5133975" y="1990725"/>
            <a:ext cx="3475038" cy="2005013"/>
          </a:xfrm>
          <a:custGeom>
            <a:avLst/>
            <a:gdLst>
              <a:gd name="T0" fmla="*/ 0 w 2189"/>
              <a:gd name="T1" fmla="*/ 0 h 1263"/>
              <a:gd name="T2" fmla="*/ 355 w 2189"/>
              <a:gd name="T3" fmla="*/ 0 h 1263"/>
              <a:gd name="T4" fmla="*/ 355 w 2189"/>
              <a:gd name="T5" fmla="*/ 1263 h 1263"/>
              <a:gd name="T6" fmla="*/ 734 w 2189"/>
              <a:gd name="T7" fmla="*/ 1263 h 1263"/>
              <a:gd name="T8" fmla="*/ 1847 w 2189"/>
              <a:gd name="T9" fmla="*/ 126 h 1263"/>
              <a:gd name="T10" fmla="*/ 2189 w 2189"/>
              <a:gd name="T11" fmla="*/ 126 h 12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89" h="1263">
                <a:moveTo>
                  <a:pt x="0" y="0"/>
                </a:moveTo>
                <a:lnTo>
                  <a:pt x="355" y="0"/>
                </a:lnTo>
                <a:lnTo>
                  <a:pt x="355" y="1263"/>
                </a:lnTo>
                <a:lnTo>
                  <a:pt x="734" y="1263"/>
                </a:lnTo>
                <a:lnTo>
                  <a:pt x="1847" y="126"/>
                </a:lnTo>
                <a:lnTo>
                  <a:pt x="2189" y="126"/>
                </a:lnTo>
              </a:path>
            </a:pathLst>
          </a:custGeom>
          <a:noFill/>
          <a:ln w="28575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40" name="Line 32"/>
          <p:cNvSpPr>
            <a:spLocks noChangeShapeType="1"/>
          </p:cNvSpPr>
          <p:nvPr/>
        </p:nvSpPr>
        <p:spPr bwMode="auto">
          <a:xfrm flipV="1">
            <a:off x="5707063" y="4094163"/>
            <a:ext cx="1587" cy="7048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41" name="Freeform 33"/>
          <p:cNvSpPr>
            <a:spLocks/>
          </p:cNvSpPr>
          <p:nvPr/>
        </p:nvSpPr>
        <p:spPr bwMode="auto">
          <a:xfrm>
            <a:off x="5673725" y="4035425"/>
            <a:ext cx="66675" cy="66675"/>
          </a:xfrm>
          <a:custGeom>
            <a:avLst/>
            <a:gdLst>
              <a:gd name="T0" fmla="*/ 0 w 42"/>
              <a:gd name="T1" fmla="*/ 42 h 42"/>
              <a:gd name="T2" fmla="*/ 21 w 42"/>
              <a:gd name="T3" fmla="*/ 0 h 42"/>
              <a:gd name="T4" fmla="*/ 42 w 42"/>
              <a:gd name="T5" fmla="*/ 42 h 42"/>
              <a:gd name="T6" fmla="*/ 0 w 42"/>
              <a:gd name="T7" fmla="*/ 4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2" h="42">
                <a:moveTo>
                  <a:pt x="0" y="42"/>
                </a:moveTo>
                <a:lnTo>
                  <a:pt x="21" y="0"/>
                </a:lnTo>
                <a:lnTo>
                  <a:pt x="42" y="42"/>
                </a:lnTo>
                <a:lnTo>
                  <a:pt x="0" y="4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27042" name="Rectangle 34"/>
          <p:cNvSpPr>
            <a:spLocks noChangeArrowheads="1"/>
          </p:cNvSpPr>
          <p:nvPr/>
        </p:nvSpPr>
        <p:spPr bwMode="auto">
          <a:xfrm>
            <a:off x="5276890" y="4581128"/>
            <a:ext cx="44723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altLang="en-US" sz="1300" b="1" dirty="0" smtClean="0">
                <a:solidFill>
                  <a:srgbClr val="000000"/>
                </a:solidFill>
                <a:latin typeface="Arial" charset="0"/>
              </a:rPr>
              <a:t>Fault </a:t>
            </a:r>
            <a:endParaRPr lang="en-GB" altLang="en-US" dirty="0"/>
          </a:p>
        </p:txBody>
      </p:sp>
      <p:grpSp>
        <p:nvGrpSpPr>
          <p:cNvPr id="427043" name="Group 35"/>
          <p:cNvGrpSpPr>
            <a:grpSpLocks/>
          </p:cNvGrpSpPr>
          <p:nvPr/>
        </p:nvGrpSpPr>
        <p:grpSpPr bwMode="auto">
          <a:xfrm>
            <a:off x="5094288" y="1965325"/>
            <a:ext cx="609600" cy="1676400"/>
            <a:chOff x="3216" y="1008"/>
            <a:chExt cx="384" cy="1056"/>
          </a:xfrm>
        </p:grpSpPr>
        <p:sp>
          <p:nvSpPr>
            <p:cNvPr id="427044" name="Line 36"/>
            <p:cNvSpPr>
              <a:spLocks noChangeShapeType="1"/>
            </p:cNvSpPr>
            <p:nvPr/>
          </p:nvSpPr>
          <p:spPr bwMode="auto">
            <a:xfrm>
              <a:off x="3216" y="1008"/>
              <a:ext cx="384" cy="0"/>
            </a:xfrm>
            <a:prstGeom prst="line">
              <a:avLst/>
            </a:prstGeom>
            <a:noFill/>
            <a:ln w="254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7045" name="Line 37"/>
            <p:cNvSpPr>
              <a:spLocks noChangeShapeType="1"/>
            </p:cNvSpPr>
            <p:nvPr/>
          </p:nvSpPr>
          <p:spPr bwMode="auto">
            <a:xfrm>
              <a:off x="3600" y="1008"/>
              <a:ext cx="0" cy="912"/>
            </a:xfrm>
            <a:prstGeom prst="line">
              <a:avLst/>
            </a:prstGeom>
            <a:noFill/>
            <a:ln w="254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7046" name="AutoShape 38"/>
            <p:cNvSpPr>
              <a:spLocks noChangeArrowheads="1"/>
            </p:cNvSpPr>
            <p:nvPr/>
          </p:nvSpPr>
          <p:spPr bwMode="auto">
            <a:xfrm>
              <a:off x="3360" y="1776"/>
              <a:ext cx="240" cy="288"/>
            </a:xfrm>
            <a:prstGeom prst="rightArrowCallout">
              <a:avLst>
                <a:gd name="adj1" fmla="val 30000"/>
                <a:gd name="adj2" fmla="val 30000"/>
                <a:gd name="adj3" fmla="val 16667"/>
                <a:gd name="adj4" fmla="val 66667"/>
              </a:avLst>
            </a:prstGeom>
            <a:noFill/>
            <a:ln w="254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 altLang="en-US" b="1">
                  <a:solidFill>
                    <a:srgbClr val="00FF00"/>
                  </a:solidFill>
                  <a:latin typeface="Arial" charset="0"/>
                </a:rPr>
                <a:t>1</a:t>
              </a:r>
            </a:p>
          </p:txBody>
        </p:sp>
      </p:grpSp>
      <p:sp>
        <p:nvSpPr>
          <p:cNvPr id="427053" name="Rectangle 45"/>
          <p:cNvSpPr>
            <a:spLocks noGrp="1" noChangeArrowheads="1"/>
          </p:cNvSpPr>
          <p:nvPr>
            <p:ph type="title" sz="quarter"/>
          </p:nvPr>
        </p:nvSpPr>
        <p:spPr>
          <a:xfrm>
            <a:off x="692150" y="284163"/>
            <a:ext cx="7918450" cy="624557"/>
          </a:xfrm>
        </p:spPr>
        <p:txBody>
          <a:bodyPr/>
          <a:lstStyle/>
          <a:p>
            <a:r>
              <a:rPr lang="en-US" altLang="en-US" dirty="0" smtClean="0"/>
              <a:t>UVRT field dipping (fault ride-through)</a:t>
            </a:r>
            <a:endParaRPr lang="en-US" altLang="en-US" dirty="0"/>
          </a:p>
        </p:txBody>
      </p:sp>
      <p:graphicFrame>
        <p:nvGraphicFramePr>
          <p:cNvPr id="427111" name="Object 10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60475" y="5037138"/>
          <a:ext cx="1185863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Bitmap" r:id="rId9" imgW="1400000" imgH="323981" progId="Paint.Picture">
                  <p:embed/>
                </p:oleObj>
              </mc:Choice>
              <mc:Fallback>
                <p:oleObj name="Bitmap" r:id="rId9" imgW="1400000" imgH="3239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5037138"/>
                        <a:ext cx="1185863" cy="27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7113" name="Object 10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2794000" y="5046663"/>
          <a:ext cx="1139825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Bitmap" r:id="rId11" imgW="1400000" imgH="323981" progId="Paint.Picture">
                  <p:embed/>
                </p:oleObj>
              </mc:Choice>
              <mc:Fallback>
                <p:oleObj name="Bitmap" r:id="rId11" imgW="1400000" imgH="3239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5046663"/>
                        <a:ext cx="1139825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7117" name="Rectangle 109"/>
          <p:cNvSpPr>
            <a:spLocks noChangeArrowheads="1"/>
          </p:cNvSpPr>
          <p:nvPr/>
        </p:nvSpPr>
        <p:spPr bwMode="auto">
          <a:xfrm>
            <a:off x="1660525" y="4964113"/>
            <a:ext cx="401638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18" name="Rectangle 110"/>
          <p:cNvSpPr>
            <a:spLocks noChangeArrowheads="1"/>
          </p:cNvSpPr>
          <p:nvPr/>
        </p:nvSpPr>
        <p:spPr bwMode="auto">
          <a:xfrm>
            <a:off x="3213100" y="4978400"/>
            <a:ext cx="401638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19" name="Rectangle 111"/>
          <p:cNvSpPr>
            <a:spLocks noChangeArrowheads="1"/>
          </p:cNvSpPr>
          <p:nvPr/>
        </p:nvSpPr>
        <p:spPr bwMode="auto">
          <a:xfrm>
            <a:off x="3806825" y="2882900"/>
            <a:ext cx="401638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20" name="Rectangle 112"/>
          <p:cNvSpPr>
            <a:spLocks noChangeArrowheads="1"/>
          </p:cNvSpPr>
          <p:nvPr/>
        </p:nvSpPr>
        <p:spPr bwMode="auto">
          <a:xfrm>
            <a:off x="3241675" y="2533650"/>
            <a:ext cx="401638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21" name="Rectangle 113"/>
          <p:cNvSpPr>
            <a:spLocks noChangeArrowheads="1"/>
          </p:cNvSpPr>
          <p:nvPr/>
        </p:nvSpPr>
        <p:spPr bwMode="auto">
          <a:xfrm>
            <a:off x="1641475" y="2509838"/>
            <a:ext cx="401638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22" name="Rectangle 114"/>
          <p:cNvSpPr>
            <a:spLocks noChangeArrowheads="1"/>
          </p:cNvSpPr>
          <p:nvPr/>
        </p:nvSpPr>
        <p:spPr bwMode="auto">
          <a:xfrm>
            <a:off x="1011238" y="2887663"/>
            <a:ext cx="401637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23" name="Rectangle 115"/>
          <p:cNvSpPr>
            <a:spLocks noChangeArrowheads="1"/>
          </p:cNvSpPr>
          <p:nvPr/>
        </p:nvSpPr>
        <p:spPr bwMode="auto">
          <a:xfrm>
            <a:off x="1016000" y="4543425"/>
            <a:ext cx="401638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7124" name="Rectangle 116"/>
          <p:cNvSpPr>
            <a:spLocks noChangeArrowheads="1"/>
          </p:cNvSpPr>
          <p:nvPr/>
        </p:nvSpPr>
        <p:spPr bwMode="auto">
          <a:xfrm>
            <a:off x="3771900" y="4445000"/>
            <a:ext cx="401638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550954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2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2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2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wo examples why grid codes must exist: </a:t>
            </a:r>
            <a:br>
              <a:rPr lang="en-GB" dirty="0" smtClean="0"/>
            </a:br>
            <a:r>
              <a:rPr lang="en-GB" dirty="0" smtClean="0"/>
              <a:t>Frequency  Control and fault current injection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2592983" cy="2070483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GB" dirty="0" smtClean="0"/>
              <a:t>Consumption and generation need to be balanced continuously.</a:t>
            </a:r>
          </a:p>
          <a:p>
            <a:pPr lvl="1"/>
            <a:r>
              <a:rPr lang="en-GB" dirty="0" smtClean="0"/>
              <a:t>To date monitored by: Frequency</a:t>
            </a:r>
          </a:p>
          <a:p>
            <a:pPr lvl="1"/>
            <a:r>
              <a:rPr lang="en-GB" dirty="0" smtClean="0"/>
              <a:t>Future: unclear</a:t>
            </a:r>
          </a:p>
          <a:p>
            <a:pPr lvl="1"/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8</a:t>
            </a:fld>
            <a:endParaRPr lang="en-GB" dirty="0"/>
          </a:p>
        </p:txBody>
      </p:sp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264" y="1124744"/>
            <a:ext cx="3015208" cy="220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99" name="Picture 3" descr="aöfdfhk" title="t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51348"/>
            <a:ext cx="720080" cy="26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854312" y="1651348"/>
            <a:ext cx="720080" cy="26481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3000"/>
              </a:lnSpc>
              <a:spcBef>
                <a:spcPts val="600"/>
              </a:spcBef>
            </a:pPr>
            <a:r>
              <a:rPr lang="en-GB" sz="800" dirty="0" smtClean="0">
                <a:solidFill>
                  <a:srgbClr val="333333"/>
                </a:solidFill>
              </a:rPr>
              <a:t>Balancing Power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2771800" y="1196752"/>
            <a:ext cx="3175222" cy="2142145"/>
            <a:chOff x="2555776" y="1196752"/>
            <a:chExt cx="3175222" cy="2142145"/>
          </a:xfrm>
        </p:grpSpPr>
        <p:grpSp>
          <p:nvGrpSpPr>
            <p:cNvPr id="16" name="Group 15"/>
            <p:cNvGrpSpPr/>
            <p:nvPr/>
          </p:nvGrpSpPr>
          <p:grpSpPr>
            <a:xfrm>
              <a:off x="2555776" y="1196752"/>
              <a:ext cx="3175222" cy="2142145"/>
              <a:chOff x="2555776" y="1196752"/>
              <a:chExt cx="3175222" cy="2142145"/>
            </a:xfrm>
          </p:grpSpPr>
          <p:grpSp>
            <p:nvGrpSpPr>
              <p:cNvPr id="14" name="Group 13"/>
              <p:cNvGrpSpPr/>
              <p:nvPr/>
            </p:nvGrpSpPr>
            <p:grpSpPr>
              <a:xfrm>
                <a:off x="2555776" y="1196752"/>
                <a:ext cx="3175222" cy="2142145"/>
                <a:chOff x="2555776" y="1196752"/>
                <a:chExt cx="3175222" cy="2142145"/>
              </a:xfrm>
            </p:grpSpPr>
            <p:grpSp>
              <p:nvGrpSpPr>
                <p:cNvPr id="11" name="Group 10"/>
                <p:cNvGrpSpPr/>
                <p:nvPr/>
              </p:nvGrpSpPr>
              <p:grpSpPr>
                <a:xfrm>
                  <a:off x="2555776" y="1196752"/>
                  <a:ext cx="3175222" cy="2142145"/>
                  <a:chOff x="2555776" y="1196752"/>
                  <a:chExt cx="3175222" cy="2142145"/>
                </a:xfrm>
              </p:grpSpPr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555776" y="1196752"/>
                    <a:ext cx="3024336" cy="2142145"/>
                    <a:chOff x="2555776" y="1196752"/>
                    <a:chExt cx="3024336" cy="2142145"/>
                  </a:xfrm>
                </p:grpSpPr>
                <p:grpSp>
                  <p:nvGrpSpPr>
                    <p:cNvPr id="8" name="Group 7"/>
                    <p:cNvGrpSpPr/>
                    <p:nvPr/>
                  </p:nvGrpSpPr>
                  <p:grpSpPr>
                    <a:xfrm>
                      <a:off x="2555776" y="1196752"/>
                      <a:ext cx="3024336" cy="2142145"/>
                      <a:chOff x="2555776" y="1196752"/>
                      <a:chExt cx="3024336" cy="2142145"/>
                    </a:xfrm>
                  </p:grpSpPr>
                  <p:pic>
                    <p:nvPicPr>
                      <p:cNvPr id="5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196752"/>
                        <a:ext cx="3024336" cy="2142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  <p:pic>
                    <p:nvPicPr>
                      <p:cNvPr id="4098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V="1">
                        <a:off x="3635896" y="1412772"/>
                        <a:ext cx="576064" cy="14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  <p:pic>
                  <p:nvPicPr>
                    <p:cNvPr id="4100" name="Picture 4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4355976" y="2554238"/>
                      <a:ext cx="432048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13" name="Picture 4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059832" y="2573288"/>
                      <a:ext cx="36004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pic>
                <p:nvPicPr>
                  <p:cNvPr id="4101" name="Picture 5"/>
                  <p:cNvPicPr>
                    <a:picLocks noChangeAspect="1"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8024" y="1609925"/>
                    <a:ext cx="942974" cy="3476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12" name="TextBox 11"/>
                <p:cNvSpPr txBox="1"/>
                <p:nvPr/>
              </p:nvSpPr>
              <p:spPr>
                <a:xfrm>
                  <a:off x="4854312" y="1609925"/>
                  <a:ext cx="870966" cy="34746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algn="r">
                    <a:lnSpc>
                      <a:spcPct val="113000"/>
                    </a:lnSpc>
                    <a:spcBef>
                      <a:spcPts val="600"/>
                    </a:spcBef>
                  </a:pPr>
                  <a:r>
                    <a:rPr lang="en-GB" sz="1050" dirty="0" smtClean="0">
                      <a:solidFill>
                        <a:srgbClr val="333333"/>
                      </a:solidFill>
                    </a:rPr>
                    <a:t>Balancing power</a:t>
                  </a:r>
                </a:p>
              </p:txBody>
            </p:sp>
          </p:grpSp>
          <p:sp>
            <p:nvSpPr>
              <p:cNvPr id="15" name="TextBox 14"/>
              <p:cNvSpPr txBox="1"/>
              <p:nvPr/>
            </p:nvSpPr>
            <p:spPr>
              <a:xfrm>
                <a:off x="4355976" y="2554238"/>
                <a:ext cx="432048" cy="942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13000"/>
                  </a:lnSpc>
                  <a:spcBef>
                    <a:spcPts val="600"/>
                  </a:spcBef>
                </a:pPr>
                <a:r>
                  <a:rPr lang="en-GB" sz="600" dirty="0" smtClean="0">
                    <a:solidFill>
                      <a:srgbClr val="333333"/>
                    </a:solidFill>
                  </a:rPr>
                  <a:t>Generation</a:t>
                </a:r>
                <a:endParaRPr lang="en-GB" sz="1600" dirty="0" smtClean="0">
                  <a:solidFill>
                    <a:srgbClr val="333333"/>
                  </a:solidFill>
                </a:endParaRPr>
              </a:p>
            </p:txBody>
          </p:sp>
        </p:grpSp>
        <p:sp>
          <p:nvSpPr>
            <p:cNvPr id="17" name="TextBox 16"/>
            <p:cNvSpPr txBox="1"/>
            <p:nvPr/>
          </p:nvSpPr>
          <p:spPr>
            <a:xfrm>
              <a:off x="3059832" y="2554238"/>
              <a:ext cx="432048" cy="784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13000"/>
                </a:lnSpc>
                <a:spcBef>
                  <a:spcPts val="600"/>
                </a:spcBef>
              </a:pPr>
              <a:r>
                <a:rPr lang="en-GB" sz="500" dirty="0" smtClean="0">
                  <a:solidFill>
                    <a:srgbClr val="333333"/>
                  </a:solidFill>
                </a:rPr>
                <a:t>consumption</a:t>
              </a:r>
              <a:endParaRPr lang="en-GB" sz="1600" dirty="0" smtClean="0">
                <a:solidFill>
                  <a:srgbClr val="333333"/>
                </a:solidFill>
              </a:endParaRPr>
            </a:p>
          </p:txBody>
        </p:sp>
      </p:grpSp>
      <p:sp>
        <p:nvSpPr>
          <p:cNvPr id="26" name="Content Placeholder 2"/>
          <p:cNvSpPr txBox="1">
            <a:spLocks/>
          </p:cNvSpPr>
          <p:nvPr/>
        </p:nvSpPr>
        <p:spPr>
          <a:xfrm>
            <a:off x="251520" y="3950805"/>
            <a:ext cx="3744416" cy="207048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Wingdings" panose="05000000000000000000" pitchFamily="2" charset="2"/>
              <a:buChar char="§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8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98000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rgbClr val="3F9C35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 startAt="2"/>
            </a:pPr>
            <a:r>
              <a:rPr lang="en-GB" dirty="0" smtClean="0"/>
              <a:t>Behaviour during faults (means during voltage dips) could be required differently:</a:t>
            </a:r>
          </a:p>
          <a:p>
            <a:pPr lvl="1"/>
            <a:r>
              <a:rPr lang="en-GB" dirty="0" smtClean="0"/>
              <a:t>active current injection</a:t>
            </a:r>
          </a:p>
          <a:p>
            <a:pPr lvl="1"/>
            <a:r>
              <a:rPr lang="en-GB" dirty="0" smtClean="0"/>
              <a:t>Reactive current injection</a:t>
            </a:r>
          </a:p>
          <a:p>
            <a:pPr lvl="1"/>
            <a:r>
              <a:rPr lang="en-GB" dirty="0" smtClean="0"/>
              <a:t>Specific characteristic </a:t>
            </a:r>
          </a:p>
          <a:p>
            <a:pPr lvl="1"/>
            <a:endParaRPr lang="en-GB" dirty="0" smtClean="0"/>
          </a:p>
          <a:p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097847660"/>
              </p:ext>
            </p:extLst>
          </p:nvPr>
        </p:nvGraphicFramePr>
        <p:xfrm>
          <a:off x="3851920" y="3284984"/>
          <a:ext cx="3168352" cy="2376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312868" y="3573016"/>
            <a:ext cx="1723628" cy="2409186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Grid Code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For Country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A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B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C,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2384000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ertific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268414"/>
            <a:ext cx="8641656" cy="1152474"/>
          </a:xfrm>
        </p:spPr>
        <p:txBody>
          <a:bodyPr/>
          <a:lstStyle/>
          <a:p>
            <a:r>
              <a:rPr lang="en-GB" dirty="0" smtClean="0"/>
              <a:t>Basically means comparing and stating conformity (if subject complies with the evaluation criteria)</a:t>
            </a:r>
          </a:p>
          <a:p>
            <a:r>
              <a:rPr lang="en-GB" dirty="0" smtClean="0"/>
              <a:t>In our case (Grid Code Compliance) this needs: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07366-CB75-4AA8-9E5B-928B849F427C}" type="slidenum">
              <a:rPr lang="en-GB" smtClean="0"/>
              <a:t>9</a:t>
            </a:fld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2636912"/>
            <a:ext cx="1723628" cy="3119508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Grid Code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smtClean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For Country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A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B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C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smtClean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smtClean="0">
              <a:solidFill>
                <a:srgbClr val="333333"/>
              </a:solidFill>
            </a:endParaRPr>
          </a:p>
        </p:txBody>
      </p:sp>
      <p:sp>
        <p:nvSpPr>
          <p:cNvPr id="7" name="Cross 6"/>
          <p:cNvSpPr/>
          <p:nvPr/>
        </p:nvSpPr>
        <p:spPr>
          <a:xfrm>
            <a:off x="1993178" y="3501008"/>
            <a:ext cx="914400" cy="914400"/>
          </a:xfrm>
          <a:prstGeom prst="plus">
            <a:avLst/>
          </a:prstGeom>
          <a:solidFill>
            <a:schemeClr val="accent4"/>
          </a:solidFill>
          <a:ln w="95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err="1" smtClean="0"/>
          </a:p>
        </p:txBody>
      </p:sp>
      <p:sp>
        <p:nvSpPr>
          <p:cNvPr id="8" name="TextBox 7"/>
          <p:cNvSpPr txBox="1"/>
          <p:nvPr/>
        </p:nvSpPr>
        <p:spPr>
          <a:xfrm>
            <a:off x="2933846" y="2611464"/>
            <a:ext cx="1723628" cy="529504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Test Standard &amp; Test Resul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929282" y="4555680"/>
            <a:ext cx="1723628" cy="529504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Product or Projec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933846" y="3232548"/>
            <a:ext cx="1723628" cy="988540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smtClean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Other validation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smtClean="0">
              <a:solidFill>
                <a:srgbClr val="333333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3610323" y="3709215"/>
            <a:ext cx="2473721" cy="278218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Certification Procedure</a:t>
            </a:r>
          </a:p>
        </p:txBody>
      </p:sp>
      <p:sp>
        <p:nvSpPr>
          <p:cNvPr id="13" name="Cross 12"/>
          <p:cNvSpPr/>
          <p:nvPr/>
        </p:nvSpPr>
        <p:spPr>
          <a:xfrm>
            <a:off x="5017514" y="3501008"/>
            <a:ext cx="914400" cy="914400"/>
          </a:xfrm>
          <a:prstGeom prst="plus">
            <a:avLst/>
          </a:prstGeom>
          <a:solidFill>
            <a:schemeClr val="accent4"/>
          </a:solidFill>
          <a:ln w="95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err="1" smtClean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4865680" y="3748129"/>
            <a:ext cx="2473721" cy="251287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Assessment</a:t>
            </a:r>
          </a:p>
        </p:txBody>
      </p:sp>
      <p:sp>
        <p:nvSpPr>
          <p:cNvPr id="15" name="Equal 14"/>
          <p:cNvSpPr/>
          <p:nvPr/>
        </p:nvSpPr>
        <p:spPr>
          <a:xfrm>
            <a:off x="6228184" y="3501008"/>
            <a:ext cx="914400" cy="914400"/>
          </a:xfrm>
          <a:prstGeom prst="mathEqual">
            <a:avLst/>
          </a:prstGeom>
          <a:solidFill>
            <a:schemeClr val="accent4"/>
          </a:solidFill>
          <a:ln w="95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 err="1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168852" y="2675998"/>
            <a:ext cx="1723628" cy="3166893"/>
          </a:xfrm>
          <a:prstGeom prst="rect">
            <a:avLst/>
          </a:prstGeom>
          <a:solidFill>
            <a:schemeClr val="accent1"/>
          </a:solidFill>
          <a:ln>
            <a:solidFill>
              <a:srgbClr val="99D6F0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Certificate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endParaRPr lang="en-GB" sz="1600" dirty="0">
              <a:solidFill>
                <a:srgbClr val="333333"/>
              </a:solidFill>
            </a:endParaRP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According to Certification Procedure in combination with Grid Code A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B, </a:t>
            </a:r>
          </a:p>
          <a:p>
            <a:pPr algn="ctr">
              <a:lnSpc>
                <a:spcPct val="113000"/>
              </a:lnSpc>
              <a:spcBef>
                <a:spcPts val="600"/>
              </a:spcBef>
            </a:pPr>
            <a:r>
              <a:rPr lang="en-GB" sz="1600" dirty="0" smtClean="0">
                <a:solidFill>
                  <a:srgbClr val="333333"/>
                </a:solidFill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43270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value&gt;DNV GL © %Date:yyyy%&lt;/value&gt;&#10;  &lt;/element&gt;&#10;&lt;/content&gt;"/>
</p:tagLst>
</file>

<file path=ppt/theme/theme1.xml><?xml version="1.0" encoding="utf-8"?>
<a:theme xmlns:a="http://schemas.openxmlformats.org/drawingml/2006/main" name="Blank">
  <a:themeElements>
    <a:clrScheme name="DNV powerpoint">
      <a:dk1>
        <a:srgbClr val="333333"/>
      </a:dk1>
      <a:lt1>
        <a:srgbClr val="FFFFFF"/>
      </a:lt1>
      <a:dk2>
        <a:srgbClr val="0F204B"/>
      </a:dk2>
      <a:lt2>
        <a:srgbClr val="C8C8C8"/>
      </a:lt2>
      <a:accent1>
        <a:srgbClr val="99D6F0"/>
      </a:accent1>
      <a:accent2>
        <a:srgbClr val="3F9C35"/>
      </a:accent2>
      <a:accent3>
        <a:srgbClr val="003591"/>
      </a:accent3>
      <a:accent4>
        <a:srgbClr val="009FDA"/>
      </a:accent4>
      <a:accent5>
        <a:srgbClr val="66C5E9"/>
      </a:accent5>
      <a:accent6>
        <a:srgbClr val="FECB00"/>
      </a:accent6>
      <a:hlink>
        <a:srgbClr val="003591"/>
      </a:hlink>
      <a:folHlink>
        <a:srgbClr val="6E5091"/>
      </a:folHlink>
    </a:clrScheme>
    <a:fontScheme name="Verdana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4"/>
        </a:solidFill>
        <a:ln w="9525">
          <a:solidFill>
            <a:schemeClr val="accent4"/>
          </a:solidFill>
        </a:ln>
      </a:spPr>
      <a:bodyPr rtlCol="0" anchor="ctr"/>
      <a:lstStyle>
        <a:defPPr algn="ctr">
          <a:lnSpc>
            <a:spcPct val="113000"/>
          </a:lnSpc>
          <a:spcBef>
            <a:spcPts val="600"/>
          </a:spcBef>
          <a:defRPr sz="16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333333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lnSpc>
            <a:spcPct val="113000"/>
          </a:lnSpc>
          <a:spcBef>
            <a:spcPts val="600"/>
          </a:spcBef>
          <a:defRPr sz="1600" dirty="0" err="1" smtClean="0">
            <a:solidFill>
              <a:srgbClr val="333333"/>
            </a:solidFill>
          </a:defRPr>
        </a:defPPr>
      </a:lstStyle>
    </a:txDef>
  </a:objectDefaults>
  <a:extraClrSchemeLst/>
  <a:custClrLst>
    <a:custClr name="Sky blue">
      <a:srgbClr val="99D6F0"/>
    </a:custClr>
    <a:custClr name="Land green">
      <a:srgbClr val="3F9C35"/>
    </a:custClr>
    <a:custClr name="Sea Blue">
      <a:srgbClr val="003591"/>
    </a:custClr>
    <a:custClr name="Dark blue">
      <a:srgbClr val="0F204B"/>
    </a:custClr>
    <a:custClr name="White">
      <a:srgbClr val="FFFFFF"/>
    </a:custClr>
    <a:custClr name="Cyan">
      <a:srgbClr val="009FDA"/>
    </a:custClr>
    <a:custClr name="80 % Cyan">
      <a:srgbClr val="33B2E1"/>
    </a:custClr>
    <a:custClr name="60 % Cyan">
      <a:srgbClr val="66C5E9"/>
    </a:custClr>
    <a:custClr name="40 % Cyan">
      <a:srgbClr val="99D6F0"/>
    </a:custClr>
    <a:custClr name="20 % Cyan">
      <a:srgbClr val="CCECF8"/>
    </a:custClr>
    <a:custClr name="10 % Cyan">
      <a:srgbClr val="E5F5FB"/>
    </a:custClr>
    <a:custClr name="Black">
      <a:srgbClr val="000000"/>
    </a:custClr>
    <a:custClr name="80 % Black (Text)">
      <a:srgbClr val="333333"/>
    </a:custClr>
    <a:custClr name="60 % Black">
      <a:srgbClr val="666666"/>
    </a:custClr>
    <a:custClr name="40 % Black">
      <a:srgbClr val="999999"/>
    </a:custClr>
    <a:custClr name="20 % Black">
      <a:srgbClr val="CCCCCC"/>
    </a:custClr>
    <a:custClr name="10 % Black">
      <a:srgbClr val="E5E5E5"/>
    </a:custClr>
    <a:custClr name="Yellow">
      <a:srgbClr val="FECB00"/>
    </a:custClr>
    <a:custClr name="Orange">
      <a:srgbClr val="E98300"/>
    </a:custClr>
    <a:custClr name="Purple">
      <a:srgbClr val="6E5091"/>
    </a:custClr>
    <a:custClr name="Red">
      <a:srgbClr val="C4262E"/>
    </a:custClr>
    <a:custClr name="Warm grey">
      <a:srgbClr val="988F86"/>
    </a:custClr>
  </a:custClrLst>
  <a:extLst>
    <a:ext uri="{05A4C25C-085E-4340-85A3-A5531E510DB2}">
      <thm15:themeFamily xmlns:thm15="http://schemas.microsoft.com/office/thememl/2012/main" name="Blank.potx" id="{9E70B88D-3D22-4FA9-92B5-9A9B13E38217}" vid="{309FADF9-4198-4A8D-89B3-026D6A16F0EF}"/>
    </a:ext>
  </a:extLst>
</a:theme>
</file>

<file path=ppt/theme/theme2.xml><?xml version="1.0" encoding="utf-8"?>
<a:theme xmlns:a="http://schemas.openxmlformats.org/drawingml/2006/main" name="1_Blank - Copy">
  <a:themeElements>
    <a:clrScheme name="DNV powerpoint">
      <a:dk1>
        <a:srgbClr val="333333"/>
      </a:dk1>
      <a:lt1>
        <a:srgbClr val="FFFFFF"/>
      </a:lt1>
      <a:dk2>
        <a:srgbClr val="0F204B"/>
      </a:dk2>
      <a:lt2>
        <a:srgbClr val="C8C8C8"/>
      </a:lt2>
      <a:accent1>
        <a:srgbClr val="99D6F0"/>
      </a:accent1>
      <a:accent2>
        <a:srgbClr val="3F9C35"/>
      </a:accent2>
      <a:accent3>
        <a:srgbClr val="003591"/>
      </a:accent3>
      <a:accent4>
        <a:srgbClr val="009FDA"/>
      </a:accent4>
      <a:accent5>
        <a:srgbClr val="66C5E9"/>
      </a:accent5>
      <a:accent6>
        <a:srgbClr val="FECB00"/>
      </a:accent6>
      <a:hlink>
        <a:srgbClr val="003591"/>
      </a:hlink>
      <a:folHlink>
        <a:srgbClr val="6E5091"/>
      </a:folHlink>
    </a:clrScheme>
    <a:fontScheme name="Verdana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4"/>
        </a:solidFill>
        <a:ln w="9525">
          <a:solidFill>
            <a:schemeClr val="accent4"/>
          </a:solidFill>
        </a:ln>
      </a:spPr>
      <a:bodyPr rtlCol="0" anchor="ctr"/>
      <a:lstStyle>
        <a:defPPr algn="ctr">
          <a:lnSpc>
            <a:spcPct val="113000"/>
          </a:lnSpc>
          <a:spcBef>
            <a:spcPts val="600"/>
          </a:spcBef>
          <a:defRPr sz="16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333333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lnSpc>
            <a:spcPct val="113000"/>
          </a:lnSpc>
          <a:spcBef>
            <a:spcPts val="600"/>
          </a:spcBef>
          <a:defRPr sz="1600" dirty="0" err="1" smtClean="0">
            <a:solidFill>
              <a:srgbClr val="333333"/>
            </a:solidFill>
          </a:defRPr>
        </a:defPPr>
      </a:lstStyle>
    </a:txDef>
  </a:objectDefaults>
  <a:extraClrSchemeLst/>
  <a:custClrLst>
    <a:custClr name="Sky blue">
      <a:srgbClr val="99D6F0"/>
    </a:custClr>
    <a:custClr name="Land green">
      <a:srgbClr val="3F9C35"/>
    </a:custClr>
    <a:custClr name="Sea Blue">
      <a:srgbClr val="003591"/>
    </a:custClr>
    <a:custClr name="Dark blue">
      <a:srgbClr val="0F204B"/>
    </a:custClr>
    <a:custClr name="White">
      <a:srgbClr val="FFFFFF"/>
    </a:custClr>
    <a:custClr name="Cyan">
      <a:srgbClr val="009FDA"/>
    </a:custClr>
    <a:custClr name="80 % Cyan">
      <a:srgbClr val="33B2E1"/>
    </a:custClr>
    <a:custClr name="60 % Cyan">
      <a:srgbClr val="66C5E9"/>
    </a:custClr>
    <a:custClr name="40 % Cyan">
      <a:srgbClr val="99D9F0"/>
    </a:custClr>
    <a:custClr name="20 % Cyan">
      <a:srgbClr val="CCECF8"/>
    </a:custClr>
    <a:custClr name="10 % Cyan">
      <a:srgbClr val="E5F5FB"/>
    </a:custClr>
    <a:custClr name="Black">
      <a:srgbClr val="000000"/>
    </a:custClr>
    <a:custClr name="80 % Black (Text)">
      <a:srgbClr val="333333"/>
    </a:custClr>
    <a:custClr name="60 % Black">
      <a:srgbClr val="666666"/>
    </a:custClr>
    <a:custClr name="40 % Black">
      <a:srgbClr val="999999"/>
    </a:custClr>
    <a:custClr name="20 % Black">
      <a:srgbClr val="CCCCCC"/>
    </a:custClr>
    <a:custClr name="10 % Black">
      <a:srgbClr val="E5E5E5"/>
    </a:custClr>
    <a:custClr name="Black">
      <a:srgbClr val="000000"/>
    </a:custClr>
    <a:custClr name="Yellow">
      <a:srgbClr val="FECB00"/>
    </a:custClr>
    <a:custClr name="Orange">
      <a:srgbClr val="E98300"/>
    </a:custClr>
    <a:custClr name="Purple">
      <a:srgbClr val="6E5091"/>
    </a:custClr>
    <a:custClr name="Red">
      <a:srgbClr val="C4262E"/>
    </a:custClr>
    <a:custClr name="Warm grey">
      <a:srgbClr val="988F86"/>
    </a:custClr>
  </a:custClrLst>
  <a:extLst>
    <a:ext uri="{05A4C25C-085E-4340-85A3-A5531E510DB2}">
      <thm15:themeFamily xmlns:thm15="http://schemas.microsoft.com/office/thememl/2012/main" name="Blank.potx" id="{9E70B88D-3D22-4FA9-92B5-9A9B13E38217}" vid="{E7D774E9-F208-4B79-8A35-C21C90610E1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0</TotalTime>
  <Words>1056</Words>
  <Application>Microsoft Office PowerPoint</Application>
  <PresentationFormat>On-screen Show (4:3)</PresentationFormat>
  <Paragraphs>291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ＭＳ Ｐゴシック</vt:lpstr>
      <vt:lpstr>Arial</vt:lpstr>
      <vt:lpstr>Calibri</vt:lpstr>
      <vt:lpstr>Verdana</vt:lpstr>
      <vt:lpstr>Wingdings</vt:lpstr>
      <vt:lpstr>Wingdings 2</vt:lpstr>
      <vt:lpstr>Blank</vt:lpstr>
      <vt:lpstr>1_Blank - Copy</vt:lpstr>
      <vt:lpstr>Visio</vt:lpstr>
      <vt:lpstr>Bitmap</vt:lpstr>
      <vt:lpstr>EU Grid Code Compliance</vt:lpstr>
      <vt:lpstr>Authors and international offices in EU and Asia Pacific</vt:lpstr>
      <vt:lpstr>Scope within this presentation: Grid Code Compliance only</vt:lpstr>
      <vt:lpstr>EU Grid</vt:lpstr>
      <vt:lpstr>System operator, EU wording: Relevant Network Operator (RNO)</vt:lpstr>
      <vt:lpstr>Two examples why grid codes must exist:  Frequency  Control and fault current injection </vt:lpstr>
      <vt:lpstr>UVRT field dipping (fault ride-through)</vt:lpstr>
      <vt:lpstr>Two examples why grid codes must exist:  Frequency  Control and fault current injection </vt:lpstr>
      <vt:lpstr>Certification</vt:lpstr>
      <vt:lpstr>Objectives:  Ways to proof that wind farms conform with grid code</vt:lpstr>
      <vt:lpstr>Objectives: Why and how –  Methodology of developing the Service Specification GCC</vt:lpstr>
      <vt:lpstr>Descriptions:  Structure of the Services GCC (Grid Code Compliance)</vt:lpstr>
      <vt:lpstr>Descriptions:  Definition of Equipment Certificate in the NC RfG: one para only. </vt:lpstr>
      <vt:lpstr>Equipment </vt:lpstr>
      <vt:lpstr>Units </vt:lpstr>
      <vt:lpstr>Wind plant can be a power generating module </vt:lpstr>
      <vt:lpstr>Descriptions:  Even puzzles are depending on the observer’s perspective</vt:lpstr>
      <vt:lpstr>Module and facility</vt:lpstr>
      <vt:lpstr>Module and facility</vt:lpstr>
      <vt:lpstr>Solution EU Grid Code Compliance</vt:lpstr>
      <vt:lpstr>Solutions:  The full picture regarding different parties involved</vt:lpstr>
      <vt:lpstr>Various perspectives why this is a solution</vt:lpstr>
      <vt:lpstr>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U Grid Code Compliance</dc:title>
  <dc:creator>Gehlhaar, Tobias</dc:creator>
  <cp:lastModifiedBy>Media</cp:lastModifiedBy>
  <cp:revision>107</cp:revision>
  <dcterms:created xsi:type="dcterms:W3CDTF">2016-09-20T16:59:02Z</dcterms:created>
  <dcterms:modified xsi:type="dcterms:W3CDTF">2016-09-27T14:3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 by">
    <vt:lpwstr>www.skabelondesign.dk</vt:lpwstr>
  </property>
  <property fmtid="{D5CDD505-2E9C-101B-9397-08002B2CF9AE}" pid="3" name="SD_DocumentLanguage">
    <vt:lpwstr>en-GB</vt:lpwstr>
  </property>
  <property fmtid="{D5CDD505-2E9C-101B-9397-08002B2CF9AE}" pid="4" name="SD_DocumentLanguageString">
    <vt:lpwstr>English (United Kingdom)</vt:lpwstr>
  </property>
  <property fmtid="{D5CDD505-2E9C-101B-9397-08002B2CF9AE}" pid="5" name="SD_CtlText_BusinessAreaName">
    <vt:lpwstr>Energy</vt:lpwstr>
  </property>
  <property fmtid="{D5CDD505-2E9C-101B-9397-08002B2CF9AE}" pid="6" name="SD_CtlText_DocumentNumber">
    <vt:lpwstr>GCC-EU-2016</vt:lpwstr>
  </property>
  <property fmtid="{D5CDD505-2E9C-101B-9397-08002B2CF9AE}" pid="7" name="sdDocumentDate">
    <vt:lpwstr>42640</vt:lpwstr>
  </property>
  <property fmtid="{D5CDD505-2E9C-101B-9397-08002B2CF9AE}" pid="8" name="sdDocumentDateFormat">
    <vt:lpwstr>en-GB:dd MMMM yyyy</vt:lpwstr>
  </property>
  <property fmtid="{D5CDD505-2E9C-101B-9397-08002B2CF9AE}" pid="9" name="SD_CtlText_AuthorName">
    <vt:lpwstr>Tobias Gehlhaar</vt:lpwstr>
  </property>
  <property fmtid="{D5CDD505-2E9C-101B-9397-08002B2CF9AE}" pid="10" name="SD_CtlText_Confidentiality">
    <vt:lpwstr>Ungraded</vt:lpwstr>
  </property>
  <property fmtid="{D5CDD505-2E9C-101B-9397-08002B2CF9AE}" pid="11" name="SD_UserprofileName">
    <vt:lpwstr/>
  </property>
  <property fmtid="{D5CDD505-2E9C-101B-9397-08002B2CF9AE}" pid="12" name="DocumentInfoFinished">
    <vt:lpwstr>True</vt:lpwstr>
  </property>
</Properties>
</file>